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4.xml" ContentType="application/vnd.openxmlformats-officedocument.theme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5.xml" ContentType="application/vnd.openxmlformats-officedocument.theme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theme/theme6.xml" ContentType="application/vnd.openxmlformats-officedocument.theme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theme/theme7.xml" ContentType="application/vnd.openxmlformats-officedocument.theme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theme/theme8.xml" ContentType="application/vnd.openxmlformats-officedocument.theme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9.xml" ContentType="application/vnd.openxmlformats-officedocument.theme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theme/theme10.xml" ContentType="application/vnd.openxmlformats-officedocument.theme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theme/theme11.xml" ContentType="application/vnd.openxmlformats-officedocument.theme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theme/theme12.xml" ContentType="application/vnd.openxmlformats-officedocument.theme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theme/theme13.xml" ContentType="application/vnd.openxmlformats-officedocument.theme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theme/theme14.xml" ContentType="application/vnd.openxmlformats-officedocument.theme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theme/theme15.xml" ContentType="application/vnd.openxmlformats-officedocument.theme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theme/theme16.xml" ContentType="application/vnd.openxmlformats-officedocument.theme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theme/theme17.xml" ContentType="application/vnd.openxmlformats-officedocument.theme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theme/theme18.xml" ContentType="application/vnd.openxmlformats-officedocument.theme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theme/theme19.xml" ContentType="application/vnd.openxmlformats-officedocument.theme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theme/theme20.xml" ContentType="application/vnd.openxmlformats-officedocument.theme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theme/theme21.xml" ContentType="application/vnd.openxmlformats-officedocument.theme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theme/theme22.xml" ContentType="application/vnd.openxmlformats-officedocument.theme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theme/theme23.xml" ContentType="application/vnd.openxmlformats-officedocument.theme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theme/theme24.xml" ContentType="application/vnd.openxmlformats-officedocument.theme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theme/theme25.xml" ContentType="application/vnd.openxmlformats-officedocument.theme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theme/theme26.xml" ContentType="application/vnd.openxmlformats-officedocument.theme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theme/theme27.xml" ContentType="application/vnd.openxmlformats-officedocument.theme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theme/theme28.xml" ContentType="application/vnd.openxmlformats-officedocument.theme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theme/theme29.xml" ContentType="application/vnd.openxmlformats-officedocument.theme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theme/theme30.xml" ContentType="application/vnd.openxmlformats-officedocument.theme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theme/theme31.xml" ContentType="application/vnd.openxmlformats-officedocument.theme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theme/theme32.xml" ContentType="application/vnd.openxmlformats-officedocument.theme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slideLayouts/slideLayout378.xml" ContentType="application/vnd.openxmlformats-officedocument.presentationml.slideLayout+xml"/>
  <Override PartName="/ppt/theme/theme33.xml" ContentType="application/vnd.openxmlformats-officedocument.theme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theme/theme34.xml" ContentType="application/vnd.openxmlformats-officedocument.theme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theme/theme35.xml" ContentType="application/vnd.openxmlformats-officedocument.theme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theme/theme36.xml" ContentType="application/vnd.openxmlformats-officedocument.theme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theme/theme37.xml" ContentType="application/vnd.openxmlformats-officedocument.theme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theme/theme38.xml" ContentType="application/vnd.openxmlformats-officedocument.theme+xml"/>
  <Override PartName="/ppt/theme/theme39.xml" ContentType="application/vnd.openxmlformats-officedocument.theme+xml"/>
  <Override PartName="/ppt/theme/theme40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53" r:id="rId2"/>
    <p:sldMasterId id="2147483675" r:id="rId3"/>
    <p:sldMasterId id="2147483724" r:id="rId4"/>
    <p:sldMasterId id="2147483741" r:id="rId5"/>
    <p:sldMasterId id="2147483754" r:id="rId6"/>
    <p:sldMasterId id="2147483767" r:id="rId7"/>
    <p:sldMasterId id="2147483779" r:id="rId8"/>
    <p:sldMasterId id="2147483791" r:id="rId9"/>
    <p:sldMasterId id="2147483803" r:id="rId10"/>
    <p:sldMasterId id="2147483815" r:id="rId11"/>
    <p:sldMasterId id="2147483827" r:id="rId12"/>
    <p:sldMasterId id="2147483839" r:id="rId13"/>
    <p:sldMasterId id="2147483851" r:id="rId14"/>
    <p:sldMasterId id="2147484798" r:id="rId15"/>
    <p:sldMasterId id="2147485019" r:id="rId16"/>
    <p:sldMasterId id="2147485031" r:id="rId17"/>
    <p:sldMasterId id="2147485043" r:id="rId18"/>
    <p:sldMasterId id="2147485056" r:id="rId19"/>
    <p:sldMasterId id="2147485068" r:id="rId20"/>
    <p:sldMasterId id="2147485080" r:id="rId21"/>
    <p:sldMasterId id="2147485092" r:id="rId22"/>
    <p:sldMasterId id="2147485104" r:id="rId23"/>
    <p:sldMasterId id="2147485116" r:id="rId24"/>
    <p:sldMasterId id="2147488256" r:id="rId25"/>
    <p:sldMasterId id="2147488268" r:id="rId26"/>
    <p:sldMasterId id="2147488280" r:id="rId27"/>
    <p:sldMasterId id="2147488293" r:id="rId28"/>
    <p:sldMasterId id="2147488306" r:id="rId29"/>
    <p:sldMasterId id="2147488318" r:id="rId30"/>
    <p:sldMasterId id="2147488333" r:id="rId31"/>
    <p:sldMasterId id="2147488371" r:id="rId32"/>
    <p:sldMasterId id="2147488943" r:id="rId33"/>
    <p:sldMasterId id="2147488955" r:id="rId34"/>
    <p:sldMasterId id="2147488967" r:id="rId35"/>
    <p:sldMasterId id="2147488979" r:id="rId36"/>
    <p:sldMasterId id="2147490207" r:id="rId37"/>
    <p:sldMasterId id="2147490821" r:id="rId38"/>
  </p:sldMasterIdLst>
  <p:notesMasterIdLst>
    <p:notesMasterId r:id="rId46"/>
  </p:notesMasterIdLst>
  <p:handoutMasterIdLst>
    <p:handoutMasterId r:id="rId47"/>
  </p:handoutMasterIdLst>
  <p:sldIdLst>
    <p:sldId id="1877" r:id="rId39"/>
    <p:sldId id="2065" r:id="rId40"/>
    <p:sldId id="3315" r:id="rId41"/>
    <p:sldId id="3308" r:id="rId42"/>
    <p:sldId id="3313" r:id="rId43"/>
    <p:sldId id="3312" r:id="rId44"/>
    <p:sldId id="3314" r:id="rId45"/>
  </p:sldIdLst>
  <p:sldSz cx="9144000" cy="6858000" type="screen4x3"/>
  <p:notesSz cx="6669088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Arial Unicode MS" panose="020B0604020202020204" pitchFamily="34" charset="-120"/>
        <a:cs typeface="Arial Unicode MS" panose="020B0604020202020204" pitchFamily="34" charset="-120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Arial Unicode MS" panose="020B0604020202020204" pitchFamily="34" charset="-120"/>
        <a:cs typeface="Arial Unicode MS" panose="020B0604020202020204" pitchFamily="34" charset="-120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Arial Unicode MS" panose="020B0604020202020204" pitchFamily="34" charset="-120"/>
        <a:cs typeface="Arial Unicode MS" panose="020B0604020202020204" pitchFamily="34" charset="-12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Arial Unicode MS" panose="020B0604020202020204" pitchFamily="34" charset="-120"/>
        <a:cs typeface="Arial Unicode MS" panose="020B0604020202020204" pitchFamily="34" charset="-12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panose="020B0604020202020204" pitchFamily="34" charset="0"/>
        <a:ea typeface="Arial Unicode MS" panose="020B0604020202020204" pitchFamily="34" charset="-120"/>
        <a:cs typeface="Arial Unicode MS" panose="020B0604020202020204" pitchFamily="34" charset="-120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Arial Unicode MS" panose="020B0604020202020204" pitchFamily="34" charset="-120"/>
        <a:cs typeface="Arial Unicode MS" panose="020B0604020202020204" pitchFamily="34" charset="-120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Arial Unicode MS" panose="020B0604020202020204" pitchFamily="34" charset="-120"/>
        <a:cs typeface="Arial Unicode MS" panose="020B0604020202020204" pitchFamily="34" charset="-120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Arial Unicode MS" panose="020B0604020202020204" pitchFamily="34" charset="-120"/>
        <a:cs typeface="Arial Unicode MS" panose="020B0604020202020204" pitchFamily="34" charset="-120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" panose="020B0604020202020204" pitchFamily="34" charset="0"/>
        <a:ea typeface="Arial Unicode MS" panose="020B0604020202020204" pitchFamily="34" charset="-120"/>
        <a:cs typeface="Arial Unicode MS" panose="020B0604020202020204" pitchFamily="34" charset="-12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99CC"/>
    <a:srgbClr val="FFFFFF"/>
    <a:srgbClr val="C0C0C0"/>
    <a:srgbClr val="CCFFCC"/>
    <a:srgbClr val="0000FF"/>
    <a:srgbClr val="99FFCC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41" autoAdjust="0"/>
    <p:restoredTop sz="91257" autoAdjust="0"/>
  </p:normalViewPr>
  <p:slideViewPr>
    <p:cSldViewPr snapToGrid="0">
      <p:cViewPr varScale="1">
        <p:scale>
          <a:sx n="80" d="100"/>
          <a:sy n="80" d="100"/>
        </p:scale>
        <p:origin x="1332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26" Type="http://schemas.openxmlformats.org/officeDocument/2006/relationships/slideMaster" Target="slideMasters/slideMaster26.xml"/><Relationship Id="rId39" Type="http://schemas.openxmlformats.org/officeDocument/2006/relationships/slide" Target="slides/slide1.xml"/><Relationship Id="rId3" Type="http://schemas.openxmlformats.org/officeDocument/2006/relationships/slideMaster" Target="slideMasters/slideMaster3.xml"/><Relationship Id="rId21" Type="http://schemas.openxmlformats.org/officeDocument/2006/relationships/slideMaster" Target="slideMasters/slideMaster21.xml"/><Relationship Id="rId34" Type="http://schemas.openxmlformats.org/officeDocument/2006/relationships/slideMaster" Target="slideMasters/slideMaster34.xml"/><Relationship Id="rId42" Type="http://schemas.openxmlformats.org/officeDocument/2006/relationships/slide" Target="slides/slide4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Master" Target="slideMasters/slideMaster25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0" Type="http://schemas.openxmlformats.org/officeDocument/2006/relationships/slideMaster" Target="slideMasters/slideMaster20.xml"/><Relationship Id="rId29" Type="http://schemas.openxmlformats.org/officeDocument/2006/relationships/slideMaster" Target="slideMasters/slideMaster29.xml"/><Relationship Id="rId41" Type="http://schemas.openxmlformats.org/officeDocument/2006/relationships/slide" Target="slides/slide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Master" Target="slideMasters/slideMaster24.xml"/><Relationship Id="rId32" Type="http://schemas.openxmlformats.org/officeDocument/2006/relationships/slideMaster" Target="slideMasters/slideMaster32.xml"/><Relationship Id="rId37" Type="http://schemas.openxmlformats.org/officeDocument/2006/relationships/slideMaster" Target="slideMasters/slideMaster37.xml"/><Relationship Id="rId40" Type="http://schemas.openxmlformats.org/officeDocument/2006/relationships/slide" Target="slides/slide2.xml"/><Relationship Id="rId45" Type="http://schemas.openxmlformats.org/officeDocument/2006/relationships/slide" Target="slides/slide7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36" Type="http://schemas.openxmlformats.org/officeDocument/2006/relationships/slideMaster" Target="slideMasters/slideMaster36.xml"/><Relationship Id="rId49" Type="http://schemas.openxmlformats.org/officeDocument/2006/relationships/viewProps" Target="viewProps.xml"/><Relationship Id="rId10" Type="http://schemas.openxmlformats.org/officeDocument/2006/relationships/slideMaster" Target="slideMasters/slideMaster10.xml"/><Relationship Id="rId19" Type="http://schemas.openxmlformats.org/officeDocument/2006/relationships/slideMaster" Target="slideMasters/slideMaster19.xml"/><Relationship Id="rId31" Type="http://schemas.openxmlformats.org/officeDocument/2006/relationships/slideMaster" Target="slideMasters/slideMaster31.xml"/><Relationship Id="rId44" Type="http://schemas.openxmlformats.org/officeDocument/2006/relationships/slide" Target="slides/slide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43" Type="http://schemas.openxmlformats.org/officeDocument/2006/relationships/slide" Target="slides/slide5.xml"/><Relationship Id="rId48" Type="http://schemas.openxmlformats.org/officeDocument/2006/relationships/presProps" Target="presProps.xml"/><Relationship Id="rId8" Type="http://schemas.openxmlformats.org/officeDocument/2006/relationships/slideMaster" Target="slideMasters/slideMaster8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5D9965A-5BEA-4C3E-98CB-F24364B819C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4" tIns="45675" rIns="91354" bIns="45675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>
                <a:latin typeface="Times New Roman" pitchFamily="18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32A08CBC-3455-423B-B9E7-E640EE974FF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4" tIns="45675" rIns="91354" bIns="45675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>
                <a:latin typeface="Times New Roman" pitchFamily="18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CDB1C35C-E9EB-452C-A8B0-59849E621CE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4" tIns="45675" rIns="91354" bIns="45675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>
                <a:latin typeface="Times New Roman" pitchFamily="18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15E581C3-9A64-4D6F-A642-ECF0D6CD41B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4" tIns="45675" rIns="91354" bIns="4567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8E5DF235-9649-41C3-B080-C3BCF1B6D9A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FE0A88C-550D-41B2-840B-E283A23BACF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4" tIns="45675" rIns="91354" bIns="45675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>
                <a:latin typeface="Tahoma" pitchFamily="34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1245495-F2DF-47F0-9E5F-1690C671D34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4" tIns="45675" rIns="91354" bIns="45675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>
                <a:latin typeface="Tahoma" pitchFamily="34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2276" name="Rectangle 4">
            <a:extLst>
              <a:ext uri="{FF2B5EF4-FFF2-40B4-BE49-F238E27FC236}">
                <a16:creationId xmlns:a16="http://schemas.microsoft.com/office/drawing/2014/main" id="{AAADB4F9-E90D-4D42-BFA3-CB274FD2E66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7250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B34FF80-42FD-4786-BDDF-CCADEFF8DD7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7413" y="4714875"/>
            <a:ext cx="4894262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4" tIns="45675" rIns="91354" bIns="456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B28C5107-9050-4FBC-A239-78974D591F0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4" tIns="45675" rIns="91354" bIns="45675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>
                <a:latin typeface="Tahoma" pitchFamily="34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4CF3A13D-D3CB-427E-9F7F-E78A3A93D7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4" tIns="45675" rIns="91354" bIns="4567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>
                <a:latin typeface="Tahoma" panose="020B060403050404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55F413D2-0A16-46D6-A212-598A7C86518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>
            <a:extLst>
              <a:ext uri="{FF2B5EF4-FFF2-40B4-BE49-F238E27FC236}">
                <a16:creationId xmlns:a16="http://schemas.microsoft.com/office/drawing/2014/main" id="{B5A25CDC-BEE4-4702-9AA9-F2FAEBA759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A5917992-0603-486B-A97E-FA5E141159FB}" type="slidenum">
              <a:rPr lang="en-US" altLang="zh-TW" sz="1200" b="0" smtClean="0">
                <a:latin typeface="Tahoma" panose="020B0604030504040204" pitchFamily="34" charset="0"/>
              </a:rPr>
              <a:pPr/>
              <a:t>1</a:t>
            </a:fld>
            <a:endParaRPr lang="en-US" altLang="zh-TW" sz="1200" b="0">
              <a:latin typeface="Tahoma" panose="020B0604030504040204" pitchFamily="34" charset="0"/>
            </a:endParaRPr>
          </a:p>
        </p:txBody>
      </p:sp>
      <p:sp>
        <p:nvSpPr>
          <p:cNvPr id="185347" name="Rectangle 2">
            <a:extLst>
              <a:ext uri="{FF2B5EF4-FFF2-40B4-BE49-F238E27FC236}">
                <a16:creationId xmlns:a16="http://schemas.microsoft.com/office/drawing/2014/main" id="{D19CC7FE-2E47-48D7-84B3-CA9344871D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41375" y="733425"/>
            <a:ext cx="4972050" cy="3729038"/>
          </a:xfrm>
          <a:ln/>
        </p:spPr>
      </p:sp>
      <p:sp>
        <p:nvSpPr>
          <p:cNvPr id="185348" name="Rectangle 3">
            <a:extLst>
              <a:ext uri="{FF2B5EF4-FFF2-40B4-BE49-F238E27FC236}">
                <a16:creationId xmlns:a16="http://schemas.microsoft.com/office/drawing/2014/main" id="{54A04C8F-4D92-47A9-AC33-79FC987EFB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413" y="4708525"/>
            <a:ext cx="4948237" cy="2635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>
              <a:ea typeface="SimSun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0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1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3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6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7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8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9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0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1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2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3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5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4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6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4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7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8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80FF4ED-363D-4BBB-940D-D051C95A0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9FAE743-93B1-4DE1-AF2B-273EA1E121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0180FD6-C317-423C-8942-C714ADE91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581BF9E-AEB7-4E55-A77D-9763D0E8A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D400B79-95AC-4F06-BC77-F87C96F99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1F62E97F-89AE-4AE7-82ED-30B13E69D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069ACB46-75ED-4DDE-B877-4F9A23167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25</a:t>
            </a:r>
            <a:endParaRPr lang="en-US" altLang="zh-TW" sz="1000" b="0"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A1558629-ACC2-4848-A02C-82E627C9E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6A831040-AF54-4C25-A155-6D2ED2C56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6A2A65A6-CA9B-45C2-A67A-6EF442BEAE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82C5C1E7-EE99-41EC-8214-E03D80D78C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87D6502A-3DB2-43A6-B9E1-6EDB7D914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2552E2C1-88BF-4ABF-935D-11969FCF6B0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9EAC5111-0F9C-4C2A-8BA4-77BF4CBE912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BD871E8E-F0D5-411E-BA41-4BABE4120A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D9CFC947-DFDA-4D68-9876-FDC22734A4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210460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D4F103C-8CC8-40F5-B8DB-2AFB7F63B4E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22ED3-098C-4660-ACE3-71C932B1D71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9205630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6EADA44-D6F1-43B6-928D-5AE765B5525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5D884A-4998-4B9B-9006-7D25AB1B960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9938978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056E38E-6DCB-4F3D-96B7-1E6FBE2503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761FF-68CF-436D-A1FC-3C3009D77D1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63486650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34BEC78-8246-4981-8749-BFC936CCE63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353558-8F78-414B-8A21-D6739E53DDE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36469017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0733AD27-A356-432B-A862-90E0E61F403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9EB087-92C4-4388-A62E-CA7AA472463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5342459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3892DA0-4958-4DA3-88F1-BC5D59F27F5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FBB73-87E2-4031-8B61-838D56F7376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6260556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DA8F5E7-BFBA-4E00-AC05-93E73D4F054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1A7032-018E-4E0A-AFDF-07AC9DB680A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78061516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EAE3DE7-7EC2-4EA2-81CC-339DFE7D50A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C2CD51-97D4-44C1-B386-82037977372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41935202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45B89C4-FE54-48FE-9988-098E1D212C6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ACFA59-2455-444C-9DE5-61098C68126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7856014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370F70F-4D3B-429B-8824-554D981A2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365E49D-2539-48FD-8C46-004C86B42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C0D7551-E5B6-4AA5-8716-45BB6C418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7D9A6BF-6F05-46F4-8E0E-1D73EE752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AF9723FA-D1B8-483D-B118-9586DF6F9F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50AACA1C-04B5-43B2-AD5F-17CF091BA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0F042BBC-B0FB-4FAF-9A7F-14F58AFC0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0E09B2C9-D228-4B87-BBFC-EF4C4AD24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CF7DC707-7F19-450F-BE51-2BBA8AD31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F8A42CFD-887C-42FF-91E2-6F2DE49554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0D7DB6DC-1CDD-4F42-922E-97B31C3D34A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4F634C52-2871-44F2-BF6F-9C335BAD66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A5392166-772D-4C58-905B-100F849CEA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A8D2A77D-E4AB-4C74-B335-071915A2EECF}"/>
              </a:ext>
            </a:extLst>
          </p:cNvPr>
          <p:cNvGrpSpPr>
            <a:grpSpLocks/>
          </p:cNvGrpSpPr>
          <p:nvPr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8CC2EF84-5DC3-4BE4-BD2E-81B533DEF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11517597-3F63-489F-8781-C01D541697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76909563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F61DC3A-8CF9-45A2-8711-E825F606A69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6A4C30-9907-4CF1-AA62-4EC8163C645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120541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D7FC000-E051-47CD-894B-72457AB9A07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D84324-1705-4B3F-AF71-83503C34595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01926883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03C7CDE-9346-4E0B-A899-D6F491CD46C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BAE344-58DB-4947-8ADD-561927FFFF9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8285258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6DA49E6-F985-41C5-A86E-5F75F24768D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80B02-718F-43CB-9BBC-B90F17EC574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13656774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E6487D7-85AD-46DB-88BE-B985055EB4C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BFE6C0-58CD-4C86-9900-5B14E71B71A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54757558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36803C9-DD77-4084-AC25-626EAD58A88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5EE9BC-0168-4239-AE4A-9F50F724D3B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9883024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21C2EF81-0240-4503-BF85-FEE76A509BF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E69051-1462-4B7A-BA01-ED83A4D7B62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7905293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3A8DF10-3748-4713-BA40-250D12F7402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7BEB44-C900-44DC-BF81-E613A436080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39936421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5F52607-6251-47D3-82DD-8C99C274D4F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4638CC-A868-454A-A296-ADA1722B0E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81561395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22A460D-C7A3-48F4-B2EB-44B737CE6F8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90E05-BC75-4D6E-BEA3-E5AB24CC1D7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7201938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1BEE1C1-B997-43F9-A577-BA9BAD6EA7B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E287C0-E766-4BD6-9902-2ED51D33DDB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6366345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1C4FA19-694E-4CA1-87E7-617AF1A14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9105CC7-E321-428F-98DF-0451A70A5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0CE95D3-BB22-4685-BB52-74E5CBA534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3C3AED1-EBED-4229-B2C5-CFC0ECA557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5CEDCAC5-6399-4271-8957-BFE03776A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22EE32A5-51FA-4847-A1AA-A8D5EE5244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7398C3CB-5AF7-4C82-82A7-777659BC4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E23269E0-8F9C-4E6B-A007-9642F99FA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64169695-EC3E-4D29-A988-FEE7D229F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AFC57CA3-FF07-434B-962A-65283F0212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FF6FAACE-995C-47BE-B69A-B3F69BDA2E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2717B38E-B4C6-48FE-86FB-7010DD17BA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051C3DC8-C82A-4185-9685-A27742C357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0E047CC2-E632-403C-8855-AED29C441A53}"/>
              </a:ext>
            </a:extLst>
          </p:cNvPr>
          <p:cNvGrpSpPr>
            <a:grpSpLocks/>
          </p:cNvGrpSpPr>
          <p:nvPr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5A0A58FC-D423-4FCE-9B6C-31087B03C8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DC97C4EC-9B12-4FD6-8418-92D395BDCF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80962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34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236711029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C44FBCA-EF06-4F4E-9D7D-89DBCF930E5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3A63C1-FC8A-4192-9A7C-C479250548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8807419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E0B8138-CEC4-40F7-97C3-CDF10E170A1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A1EDA0-8219-4DC7-8E85-B529CF08E4B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91154030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856E643-93CB-4E0D-93AB-326CC68001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6D5559-6125-4FC6-8071-2173CADE7D2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22459548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11C5AC6A-8AD1-4B6B-8585-6BA41DA849B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9A078-341C-47FF-8FC5-E2D2775E774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4286152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99BB43A-850B-4183-B170-EB484E581B1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82480-F2DD-4C8D-8D2E-D50D337F873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44095444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6827CB86-1E70-430B-89C3-624BB15440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753148-0C6D-4CEB-939F-ACAD5A08D2D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95424128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37497F2-58BF-41E6-BCA6-076E5E0014E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5C0398-3CA3-43E6-90DE-9FEE49A61E3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92658224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C8DA9BD-D009-4506-8EEC-86365B9DB5F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4D0733-56F1-4CAD-9E12-7D30002C594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03826092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5DDED77-C792-437F-BB3B-A412AFFAD2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3BEE56-5DB5-4BFE-9947-3EF135CBB40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00381568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0DB9CDE-04C9-43D2-9BDA-7B065889C00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A55EE-1DA6-4E45-A631-4CD57CD48F7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845672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805433686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1E1115A-CD02-4BEE-8936-4EF3DC7A0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4EE022C-84DF-4178-BB7C-D36C0841D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7B12EC6-08D7-4D21-8309-2A7915063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F6BF121-C450-4DCC-9359-2AD8FFD87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A85E897A-4F3E-4829-B3E6-C163E3543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25A783A4-8888-4D4D-A51F-1B707280A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9E9CA2FF-6A99-4724-8D2C-B11E71C4A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A68A80EE-04AE-40B8-A05D-48C242BDB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3E621DB1-9B46-4AC7-BE10-ACB41B603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C7F5B450-98C3-438E-8D75-7C017243B4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1C662C92-A12F-4DDD-9572-A374CB2FFA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FF47372C-AD86-4F17-9CE3-FB133C6CD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9DBAD761-EC69-4528-B4E5-B531F42822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BAB7BF28-049F-418B-870B-CC57ED65F225}"/>
              </a:ext>
            </a:extLst>
          </p:cNvPr>
          <p:cNvGrpSpPr>
            <a:grpSpLocks/>
          </p:cNvGrpSpPr>
          <p:nvPr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213E884F-E76C-43A7-BB0C-82F9CEEF07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763E1407-C7AD-464B-806E-DFD0CF37BD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00680195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C078C99-47AB-4E42-AE25-034A99585F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AD095C-14A9-432F-BAD9-997E48F19C7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43865860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1BE2C56-FC9D-4313-9744-268DD0C7B3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768D17-8F32-4D00-AD6C-B4AD7917A12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44970595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978C24D-3AE8-4867-B279-9F288F147BE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1E3785-28F5-4CCE-8230-95213C30D75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72456075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47F76EC-73FE-469F-979C-62BC0ACA4D8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730BAF-7BCD-4D51-8680-40C7E4EAF7C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35785784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ACA4841-7EA3-4D3E-AB5B-B80D8A9F9DE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C634B1-CFDE-4658-82A9-737A8E6296D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12092221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2BC90CD7-0C7D-436A-B1F8-2504A9833B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1D1247-3810-4F7D-AC9F-24723F06256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8554707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7C4A984-4F5E-4701-AC63-04332965B77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BF8C08-D2FF-4E41-B298-A7942EC89AE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71812872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DE816F8-C7ED-476A-B9C0-1395463893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BC831-23B4-48DA-8CAD-41E389B0CE2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7048630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D2FDB2B-C1A1-4BD4-B109-F2E830F93F7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EC225F-2A37-4DCA-8D38-58CD0FE27FD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460245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326006277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CB6AC2C-728A-4F9F-9026-996669A2944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105513-83E2-4C77-A00B-227A1158AFD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5815884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DE7DD96-0F19-48FD-8E19-78C17866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CEA13C6-3C78-4E9D-A5A1-E6876A472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B0804BC-7FCD-4F50-8E54-28E875E7C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A4536E3-8D30-4468-A542-DC5904467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5D246F56-DC80-476A-BEE3-4D64D5995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8D23BDBD-56CF-4E92-895B-250D5F92C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AE2FCD08-ADD6-48E5-BD56-953D451BC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FBE8AA6F-4A84-465C-800B-05BE0CCCE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AA86045F-8663-4A74-9F8F-D044196C3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B451C4F5-16BF-4E80-8AF5-8C5E714D1C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307F7B09-BF99-4EBF-A47F-329AD2FE67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E2F64FAF-C75A-465D-8606-A0EDD6401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4EE78AB6-1E50-43DB-9313-8E4868EEB3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B6D6ABFD-5E88-4D03-AA87-C8AE292159B7}"/>
              </a:ext>
            </a:extLst>
          </p:cNvPr>
          <p:cNvGrpSpPr>
            <a:grpSpLocks/>
          </p:cNvGrpSpPr>
          <p:nvPr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7D8AA1D5-1497-4E5D-9A79-6DF94373E0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625DCFC8-459E-4BC1-A29C-171C297E2B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5752281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8FF1B5F-977F-4F4E-B35D-15FAB3BE579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6A957D-E497-479E-9E91-ED69C23C8D7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30424135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FBF1E2C-F5C7-4BCB-A3F1-A6ECDAB215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BFA3A5-8A14-4715-9435-5BFACDE0C32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34600679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BB1B0C5-FE21-48FC-8D67-23CF4C553C9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7647F-5296-4FC7-A33A-5C8FB62E93D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93924061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1F700B68-58A7-4583-8728-4ABDD36493E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B2CED4-B03A-4292-8E6E-422CEC878E3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5366597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44BBE25-D237-4790-992A-D8E12411C4D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83A208-5BBB-4F9E-81E7-EF846E2B807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87920736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1C55C40D-D8C1-4418-AF52-9B5E40C4D0B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1E41B3-A2B6-4E15-A0D5-DEB88F9363C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8617409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A6483F7-7934-4454-9B03-5CCBBBB36B5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0D7551-6F41-43A7-95E2-70F28BF86A5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6924689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FF3BBB5-FAD9-4C25-981A-61379FFD262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2F6FA4-28D8-4E72-B101-BE5B5CD7817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096314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959418508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C9693CD-6494-440E-8D54-28049A83F2A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CF4838-50E5-42BE-B6F5-DCFC7AA99BD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25827718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EC4A9D7-5000-450B-8594-53C97DB4327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E55274-524B-44A0-B32A-BD1E1C0AD5C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2954568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1530ABF-C5E4-414D-8AFD-4B5FC949E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760C913-D0BB-4AF9-8EEF-5764B2375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F36687C-36A6-4407-9C9D-42563B32E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A40CEE8-738C-4560-84DD-58032F5F3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40CA0BC3-557C-49A6-B076-6FF6355EB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C85AE308-FC13-4092-A12E-9575F0456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8FF19118-DA24-4388-A92F-12AEF6CA0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BE030338-7156-4D80-B42E-58BD50EAC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5F2C8D41-B80F-4075-8942-43C089F25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0F9DC832-CD30-4476-9562-856FA4F997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66FDE039-F6E1-4A6B-8C58-343D364290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2A036531-48BA-46B9-828E-E352AFDE05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11C1D014-0108-49C0-B72F-8A00884449D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B17F4CC2-991A-4F9E-965F-AAB507A4FAE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FEB7B413-4C24-48A6-8276-39DF677AC3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2B7B7449-75CE-4BBD-BB88-B25A8D73F2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47251721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E4679EA-3472-4146-A709-3D2A8A61A1D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D7735-5EA5-469A-9783-34B7378523A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76188299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592D527-9D0B-4E3F-A32F-E9FD8AB5770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D8698A-C4A3-40B3-8E3B-F5A3C02F0BA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64380715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200E9EC-828E-4300-B757-8BDA657E654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34E3B4-F916-4143-9FD7-FA8A1B8AB7F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17972563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36E5FB2-C7CF-4911-BC5C-40362CCBBF7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8A4F8-29B9-4CBE-9BE2-B62AE97023C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77646487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C8DFA61-218D-4838-BC56-5D49FC53878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6E32D-E797-4C26-B216-1F107419190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20941704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36530928-C502-41E1-B594-995D86A6449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3B6E5-7CD8-4A19-B33D-707F92CC6CD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22131717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7535223-71EB-4735-9EA8-5723E255DA4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C86BCE-A714-42F3-99FD-E52D9DB6DAC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09794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802167804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BD6DA34-18B5-45BF-A7CF-5390BE3153F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CC5DDC-F7D8-4F94-A4CE-CCF19FEF14F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6819745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570C541-C9FB-4B56-AC64-5592D80D1EB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47CEFE-6C88-4D00-AF42-427ABCDAA8C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77381194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C411E9E-F9FD-41F5-BE24-1B72719050B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E460E-AE30-4A66-B1E9-201CCC3DCBE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21489321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6BC82D7-4E53-4611-80B8-2F79F3831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796F0EF-B511-4068-92A0-BF75CFD3B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 b="0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2922DBA-3130-4B3F-9961-D40F700A3F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2253A98-3664-47C6-96B9-1276F16C3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C1159FE-D042-4A62-902C-0C5B97C5F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7006D036-853A-4F9B-83B9-1F577837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3B4D1332-CBDF-4642-977D-DBBD1A888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59948A9A-6699-4FAB-B718-D2B02A13E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A35FE7D7-34EE-4556-A4B0-BFD689C52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B02D3267-D935-4F78-BC4E-408EE211E7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F98FB20D-0D69-4AAE-A3CF-B38F37E6C3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4C8D51AC-EDC1-4BEE-89F8-1E45D3407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1C5D4EBC-3907-4C71-8691-AE55B8D9C95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8038E523-62A2-46CC-99B5-C03AC6D4007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A83B1359-28D3-4ADD-9215-24736C3689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9B2A505C-45F2-4159-A3F9-C7AC9859DC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40438032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405FEA8-2154-4D93-995D-1453F0A9CE9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76A72636-31A5-482D-8698-485853EBC46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3790291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C8206C-CD09-41A7-81BA-1225B6EB5E7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8E6639B0-2EFD-484F-9E35-2AEEA7772E3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28012536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71C00A8-4FC3-4FE8-9CC7-7DEA81CDF7E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D1139D97-FB1C-4AAE-9F3D-F3A196A6C77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26279383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D88BCE5F-B965-451F-AC7F-0A957E4F1AF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01CFFC37-5AAF-42DB-A1B7-5A4C3C01AE8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89054109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60206C4-3701-4518-8213-32B4007591F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CC05E491-B393-4EFE-9FDF-586BBE9AE9A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53620849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326169EC-F11E-43C3-BD58-050B6DFF8F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CCBAC91D-F99A-4F04-AFB2-54A56FE064C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917145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3087160390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BB75043-B73F-472F-AAB7-51827418315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6A811B86-81BE-4BB7-8860-38022BB9641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03285346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2D8A95B-26EB-48BD-8274-D00159A2D0B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3AACAE3B-CBB3-4188-94ED-905F2010B31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07259232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AD4C81F-1D66-4910-9C1E-6DB537AD65C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20DC2153-089A-41C7-AD83-154B863EAB2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31501706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005CD32-3611-428B-8514-B552954E451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1D2F3053-7D1B-471A-9629-C56F08DE13D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371873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B93987A-4FB3-4C53-B03E-9DA3C6662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CF4951F-13F9-40F2-BE3A-EDD6AB4D1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7F4636A-2D15-44EB-9128-16A495916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84C161F-5B50-42A5-8B2E-A7D140D6E0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74770F5A-8D3B-4D81-9B00-C99132B579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D42EEEF9-2118-40FB-880F-DB93E0B12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AC94608F-7CDE-4B6A-9A55-D4E09B23B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DFA9679E-FDD9-4703-8430-C793AE80D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E0BB3047-0480-4E93-9584-F0B0494FD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11C263CC-FEB4-4300-861B-151F923E0F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625FF89A-B390-4818-A749-AB42B13B14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A49C0E68-9F8C-4A1C-9D9B-7714FE9CF8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4AA309C6-4DCB-4304-9C8B-775415BAF8B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646CD7A7-0ACB-4992-AFE6-11CF0311B23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42528B65-E4CE-456E-9300-BC2FE3003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C8576C6B-E7C6-4CA7-8623-9E1993B1F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83450411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8B00803-F8FE-4BC7-85A1-9BC42C70D4C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9FF1143-9A35-4DE2-8AD8-07E5957696A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0737737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6D0A5C3-C81C-442D-9228-7AE18F9D90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D99CB1A-B9D5-4897-9EC6-FD93BF1F45F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96295919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47C07FE-489F-43A3-AB4A-DF76254D87F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DE522202-EC3F-4B66-A5D3-15C0E869900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03773643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69CB3A7-46F9-4662-99D5-2E9A9B60290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B6FA5C5-9273-4DB2-A839-C7FF82D93EB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6046739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895166D-9723-4C5D-B8CE-26332FD6D45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4659000-BDC4-423B-8F4F-EC92576FEDE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63755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54652706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2E71A6FF-A035-41E6-9723-E4F419C0DAE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0D77F670-9795-4BCD-B940-01A985F1F10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4921911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1F22CDF-8F78-49C3-A812-40F4C20AC1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9543DB2-804C-45DA-BAE0-08D711734B6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35473826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A859BE3-76D9-4E46-B64F-65567C034D6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B9D4F2C-F95D-4D52-98CB-FA4C5D70B26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20229016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3E7A4BC-DEE2-4460-8E4C-167C0BCA34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398E9E2A-9FED-462D-99EC-36F91BF9095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5463314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61DF761-C8E4-4533-A305-835491BB82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DAEEA82D-7931-493C-936B-F03020AC355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6050373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03012FE-39CD-4697-B177-ADC51060D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1614E48-6D62-4074-86F2-428F41D4F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8BDA06D-54F1-460C-82E6-F5D0C2F65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80E074B-2702-4841-B627-C3A6F0145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244D9576-0CA5-4985-8A51-C839FDBE4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488D51DE-859C-4E52-9EC6-028A8B315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A026A86D-490A-42D4-BA1B-27907BCDB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A1EC0FBA-1746-4DEE-AC71-DEBABF19A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DB99A1AA-B1C2-456A-A14B-EB3D37C0A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75CE3F1B-683F-4D44-93BE-95CFD63D24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0BE35084-26C7-49F1-985C-C10AB652310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9693519E-7612-4AB7-9EA8-C0536E7F3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DB473BA7-DCCF-4287-9607-A5221684411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203644EB-8EE8-471D-836F-804F0553B8C8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E593A12D-66F2-46A8-B201-46803505E5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424289F5-F00C-4080-AC2A-6FF7F24E32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09841660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129A739-DFEE-4D69-A35C-A6BC95FDBA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EA1EDC57-1C0F-4A5C-BAF9-222CA92E5B3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66535092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D4A7F1E-614E-403E-874D-87043F811DF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3CDDA13F-8019-41F7-8505-FD0A0B32B86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13119580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7E1E5FF-6C81-466F-BCDF-CC9308C4743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9F5E8EA-626E-4A4F-9022-2F05DB8CA09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26036666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C5267E07-770F-4F24-9456-B8E5182491D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46739DFA-B9E4-448A-8080-2424CBF0EED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3197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960630785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64DEF57-31ED-4294-9B0F-64B8A404B54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8A754D7-5107-45C3-9FF3-1FDFF34F709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76795651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DBB2F809-06CC-48E2-B058-D6CE7A64182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4F2DDA7-3C4B-4B38-BE2A-32566ABE144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5926142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5C36A40-363E-4F23-A614-300830499EC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5FDE8561-74C3-4CA5-A563-75AE205057C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33117034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A0D6BB9-5C65-44AB-ABBF-D9E0DE7356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0168E7CE-2B5B-4212-83EC-0E948990DCC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84622863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18D9CEF-4269-4486-86BB-75664F9F77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0E6C5FCF-2FFB-4937-A75A-67336B756A8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35390408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C61853A-5D8B-4270-86AE-0DA2459BD0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820902C-3008-4504-9A24-14F8D7AC573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78310655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3FA0E14-E7AC-4789-9BAA-5E5F01139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46E5744-5EC1-4AE9-9FEF-82B1FD941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CN" altLang="en-US" sz="16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933DB40-DD56-439D-8116-EC08E6CBB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21BBCD1-F35E-4543-A76B-61C99CA6B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C93EA882-FC22-40FA-B0B3-B057B32BC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E9D79774-6208-4835-8DC1-1E55ADA79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A4D572EC-EA2A-42DE-A65A-49FE096B7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F4999699-F446-48B1-80C5-FBEC7D34D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E98A2616-2EB9-4AE4-B5B9-9932B7421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BC71D5CF-E811-4D20-AF82-21ACBA2A38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B5F21AC5-E63E-4BB2-92D6-573152DA03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A41CDE21-D237-4282-91A4-CFCDB163C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F0B4D706-518B-44A7-BC68-75ACDAE2B0A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06364C9D-CE28-4C45-A323-E5172AF46CB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545619A3-4653-46A3-93CB-534F6B4284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3862B175-C638-4703-847E-DEC3B508B7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74962342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E2A7AD9-0E5A-4B70-BC7C-65B6FC6022B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00D7B7F3-7B61-4807-BE9C-04A312E72D3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8230845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72341F-A982-4DFA-8287-2546E9970C7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213258D9-A837-4F3A-90D7-DA2C4A68B30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06722290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D24FBF0-57FC-462D-BE68-469538FF914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B43A2A9A-5C85-477C-95BE-F59E847D30A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590630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C04685D-D548-4E61-B610-D6D9218618A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29015F-352F-4031-AAAA-C6A749B32BE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2561971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834742224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DD98D353-B3BF-411B-998A-8C1956E802A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968E3DB6-7A61-443A-B92D-7E2FBA2211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04972089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4FA8ECE-6F5F-4024-9965-4ADDAA7B0D3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5732BA64-118A-4C73-AC10-55BA017935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25986673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10EAF70C-80B8-4F85-BC05-CE96CD935C3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DBEAB011-0CFA-4102-8E2C-E31F744B690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72897147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C29C66A-AAFF-4689-91B1-6A0EA6E7822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7EF6DEBA-CF77-4FBD-B012-9F57D3C580E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34855894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2C5AA74-04C7-49D8-8790-B1147AD5ABB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02E3D8DC-0AF2-4626-A293-483F8537AFA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84404562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851F5CD-E8DA-43C8-9A47-B8E5BAA9D45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27655BD4-AD5A-4FEB-9A42-3BEC4E0753F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4461421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88801FB-B6A1-479B-A70F-EFD834518F3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47EF0E47-BC72-4CA0-BC54-C444B7A4355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1698203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79950" y="1338263"/>
            <a:ext cx="4064000" cy="24272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79950" y="3917950"/>
            <a:ext cx="4064000" cy="24288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941AEC1-1824-47E9-8DAD-C504710CCBD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03F358AF-03E9-4CB4-924F-B2613C48642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22892011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9021E11-F1D9-4AAB-B38A-9F3D0C3BB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1F885D1-B403-4138-9EE9-AD0CF398A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9E27601-5E5C-441A-A626-6C7A4297A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A002D86-4D65-4CE9-AEB5-33EA9DD78E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79113BDD-4036-4ECE-BEB0-96E1F25C0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B11F1FFE-0178-4F6D-B9B7-E87D1A5DB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BF55687E-4EE7-430E-ABA3-25AF9636E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076EE40A-9188-48F6-A81A-F2345A6131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989ED0AB-63BC-471F-BADB-C0FF013B9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C4E04FEF-859C-431D-A7FA-483EB8DDD3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9A37565D-4C5D-4CAC-902D-6A830F2DDD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2EB8C49A-54AA-4713-A642-A1C62E291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78883161-C471-434B-B310-38DC65C88FE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70817D50-EA97-4AFA-9ADE-190EEB4DB5F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718629C0-91B5-4719-B6B8-623E98BA22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97F64ECF-C0CE-42BB-B37A-4BED530C6E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22507811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76BE10B-D8C2-454F-919C-4E4D9747E76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159354-97F3-4E9D-9AB4-496AC5726AC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062725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569188893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5E5558C-6234-407A-81AB-33345F7EAF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04C7B-F722-4761-9815-83808CF6D1C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1802467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BAB24B3-6CB8-40CE-B640-F7414B180A6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9A835E-2432-48CE-8916-2608A3DCE1C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4069396"/>
      </p:ext>
    </p:extLst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2ED8AD8-8AE5-46EE-8596-1F0AADEB5B2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4F285-B04B-43BF-B97C-BCBECD81CC0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45500402"/>
      </p:ext>
    </p:extLst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CA59E82-250A-44BE-B5A8-2851049A425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926E8-5679-409D-B72A-8DF57A5B426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67434700"/>
      </p:ext>
    </p:extLst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D0C1FA1A-EDC8-41BE-A171-AED427B8B35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D5D62A-74EF-421F-849E-D1B67528CC1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3809368"/>
      </p:ext>
    </p:extLst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B7A4D1A-1BEF-42C8-9F22-38CAC7B87C2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F8A8E-660C-4198-82D8-3186D4BC25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878391"/>
      </p:ext>
    </p:extLst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4D77E71-C9D7-4A1C-ACB3-90863969D57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2EBFEA-805C-4E90-83EF-02538D625A7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88331358"/>
      </p:ext>
    </p:extLst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BBDCA92-F77A-433A-96E1-9C924E7E72A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8013B-7556-41A2-9EA2-21CFB28295F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70127558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3F1B828-135A-4B53-BC15-512FAA6D344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EEB711-0AE8-4972-B9A3-1DBC3B36CC3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23775103"/>
      </p:ext>
    </p:extLst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44E6E0C-1EAF-4816-84E2-265120929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65075C2-7219-4872-8B32-A80061F126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252819B-BF35-4381-B74F-FCE658F70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390EEE0-ACFF-4845-8ED8-FB3A163AB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B10E9A15-9A6F-478B-99AF-881B96034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DFE44BE5-0D40-4EB4-BB8C-0370FC7D9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93333437-EC8C-48B1-A6A3-70FBC45F0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988828DA-8AFB-4989-94C6-83BC4B4B4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CB4C3982-C2CA-4706-88D2-B43AF17A8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7D7224FC-9C5D-427C-A767-FFF16F74E6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06D881DF-CEAB-44A9-B26E-B09EB1996C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49E2A374-4C05-4024-97C6-BD89A72F0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5AA60B16-8C30-4323-8A4B-B5AFD6687DB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A4027A77-EB71-4E02-B851-6CAAEEE79D4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42ECB6B3-4828-41BA-9D9A-20EE6306D5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9FD0043E-8248-4F48-BFFA-539BF3DF25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096537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000043973"/>
      </p:ext>
    </p:extLst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78DDD9A-0B6A-4422-9B18-90CE228B8FD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DAB530-5754-492A-954B-9384117F5A7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3236537"/>
      </p:ext>
    </p:extLst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7453640-9CF3-4C96-9BDC-53A089E8058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9B770-46F4-43C8-A2B5-14446280D44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79913908"/>
      </p:ext>
    </p:extLst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6FA43E8-1E47-41CD-A7E1-0E20E62205C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8A1DD0-71C9-4DFA-94A2-1449FF0268E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7691413"/>
      </p:ext>
    </p:extLst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9BE7B2C2-293E-4B35-9E3A-FEC063FDD8D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5FFC8D-2F24-405A-AF1D-7B893810017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12508797"/>
      </p:ext>
    </p:extLst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5D10EA9-E1F1-48D7-BA39-FBBBA59D8BC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B3509E-8EB2-4A52-8E05-5B42E4DD105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94851719"/>
      </p:ext>
    </p:extLst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29EA786E-CE45-4BAE-A76E-EC52C26051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B30097-7636-4D36-B68C-42EBA6CC806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6907540"/>
      </p:ext>
    </p:extLst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F46362D-462A-4E02-BFB1-20DCC0634FA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5C67D3-A011-4750-B4AD-352689209E0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02621216"/>
      </p:ext>
    </p:extLst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4387B3B-F870-4E11-83D8-26D7756069E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D5C714-8725-4232-BB94-9C2F0641B89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57589870"/>
      </p:ext>
    </p:extLst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D5C4A6E-D604-4BD5-BEB8-B8F7EEE96AA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EB5E75-512F-45F7-A645-7FDE8D36F56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80369624"/>
      </p:ext>
    </p:extLst>
  </p:cSld>
  <p:clrMapOvr>
    <a:masterClrMapping/>
  </p:clrMapOvr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30C68FF-C93A-4E0B-BB79-C84F4AEB63C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D432F7-EA7F-4C55-90ED-AC49CE1E176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144527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BFD66DB-146B-4D13-9176-F1322FD4E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8703723-DBFF-4B94-98F6-B3C3DD31C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F782D5B-3E42-4B05-8D3C-72A901F30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53D971B-E997-4D17-9539-90936FD7E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56874E6E-2BA5-4135-A160-D823F2AC3A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673CCD11-7DF3-469D-83DC-1522A8237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38159852-313B-404A-9267-7D8825690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23AE80D3-10E1-4551-BBE7-9EEECB40A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D5AD2417-9BF4-4EFA-A145-C4B7B142B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10A2D61F-01E1-4BA9-8124-1F95AF4467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388C8F43-E02D-4287-9CC3-0E30BBDC3E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FCB0F2DF-F9DE-461E-9BDA-D8C14E73A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2FD9208F-0FD0-4A10-846F-8641963CC51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5FC66A0E-36B4-4BAF-A4F6-00C206B83BD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7BF61639-47C2-4005-8C1A-097FB20B24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4E7B05A6-578C-48D9-A078-8095090D2E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77622334"/>
      </p:ext>
    </p:extLst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6E2CC6B-6F69-4410-92BD-930B96CAF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CF7CC39-8C12-4143-B35A-AE43ED62B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B4A5B8E-875D-4C80-9DD7-8DFEB54E7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2628742-D73D-470D-A250-DA497A327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C2663B3F-786D-4AA1-AFB6-761601FFF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B0F76418-7A74-4002-82A8-4CAAD68C0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A0482A0A-890F-4C98-955E-132E9ED2F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50EA882-714E-4706-AED9-DF2B6553D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DD1602FE-AB51-401A-B1F6-D4D369BA8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1EF5A055-56E0-47F7-AEA8-CEE8EAAC92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0C1DE9FE-0E20-49F2-9431-64150E3E35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6DC8B60C-C314-4DF3-B6BF-58318E899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015D418F-5285-4FE2-8AE8-EA19F324487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A38F7AA1-5D37-4D79-8F7C-60C1A8FF81C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2A09BF72-42E5-4933-AF87-1B8DF69693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5B6898C0-2641-4EF7-B80E-1B42F9AF5B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6699437"/>
      </p:ext>
    </p:extLst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9B4EC94-AD8A-4BD0-9036-AB6668A4E0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D61498-F8C9-4F4E-8083-7224A015E7E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55291326"/>
      </p:ext>
    </p:extLst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4833750-2494-44E0-AE68-966729EE256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EF557-8DA2-48FC-8A26-CDA79FF434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11192696"/>
      </p:ext>
    </p:extLst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F929A66-3CEB-4649-901E-D7B356174C7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F89A9-A972-49AD-BBB8-A56835BB1CB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90551319"/>
      </p:ext>
    </p:extLst>
  </p:cSld>
  <p:clrMapOvr>
    <a:masterClrMapping/>
  </p:clrMapOvr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901D33E-D8DC-4EFE-8A93-E92358F41C4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8ECF7-76F5-48D6-AF1C-E70417F909A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15437503"/>
      </p:ext>
    </p:extLst>
  </p:cSld>
  <p:clrMapOvr>
    <a:masterClrMapping/>
  </p:clrMapOvr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623953D-631D-4562-9A54-590661D1049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031644-5E59-4C3B-B8AD-0DBFDDACCF3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2537097"/>
      </p:ext>
    </p:extLst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DC0743B9-A55A-4728-83CD-8BB5FA69C2C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C71597-5023-4FC8-9246-410B321223A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09975733"/>
      </p:ext>
    </p:extLst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AB70B15-85ED-482F-BCB2-CBA21725829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1E7D4-AF09-41D0-BECA-56607083088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82213153"/>
      </p:ext>
    </p:extLst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8F29B88-840A-4E23-97A4-D2F1002C596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C3C80-23FF-42C6-B808-9D82D98118B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28859833"/>
      </p:ext>
    </p:extLst>
  </p:cSld>
  <p:clrMapOvr>
    <a:masterClrMapping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F50EF31-5808-4B8F-85E1-E010111B3D5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3E66A9-85F2-49C1-AD92-7C93E960DA7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35732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517B649-CDF3-4F61-A931-39F69298F05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7374EF-2C0F-4DA2-85BB-B433C84ECE9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33256636"/>
      </p:ext>
    </p:extLst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31F1E16-4167-4212-A2C7-36F8D335CA6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343EE3-31CC-4AD8-AFB4-E5CF647F5A3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74260613"/>
      </p:ext>
    </p:extLst>
  </p:cSld>
  <p:clrMapOvr>
    <a:masterClrMapping/>
  </p:clrMapOvr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6ECB747-301C-46EF-8DAA-55F41919E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47D1C22-EAEE-4507-94FE-3D063F1C3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AE5EAB8-8B5C-45C1-92F6-9FE2F979F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CD0CC14-D7D8-4F15-8832-6702A5F22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CD5C4FC1-3DF7-4325-96FF-A26C39F51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606B865E-4DD5-4530-BDC5-0F2096013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5DDB6D04-8B04-428C-A3DB-F30D059D8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C91F6FE-3133-4735-9F50-E44F83383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03D79816-4C08-4006-A366-C7D2A57A9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233DD44F-0D27-43E7-AB8A-051E9443BF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BE1912F3-A797-47C6-B405-A8519F6E73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3934D8C4-68ED-43DF-B9D2-80B272BCB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FD76898F-79AE-4526-B30D-8412D9DCA0C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D98A6A32-1F50-41AB-9D08-0538615300D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CA9EE7C1-AAE9-4F61-AEEF-1B5ACF8EDB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7195FB35-E0F1-4D3A-8E8A-727EB0EC0D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6316276"/>
      </p:ext>
    </p:extLst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99E6570-39B9-4FBA-A113-783F4A479CF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50C31-EF5C-49C7-A549-E1FE55EA3D8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4393752"/>
      </p:ext>
    </p:extLst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C503E8C-6B28-495E-B35D-D2095728B74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9F9E5A-7E0C-444B-834F-7E463262130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77411962"/>
      </p:ext>
    </p:extLst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773C1F6-BD6B-44B0-BCB0-8C6B4E0AA19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CF10A5-3236-4329-99A5-73F30F5923B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91992154"/>
      </p:ext>
    </p:extLst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4B0DD3C-064C-4F50-B7E1-2261D1FBAB5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880F33-3B3D-427C-9AE2-B42E32E6D35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29835014"/>
      </p:ext>
    </p:extLst>
  </p:cSld>
  <p:clrMapOvr>
    <a:masterClrMapping/>
  </p:clrMapOvr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65FEE89-02D7-4820-8F84-78195389530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2C5F86-FB7A-4CF0-A6DF-07EC2CF10AD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592079"/>
      </p:ext>
    </p:extLst>
  </p:cSld>
  <p:clrMapOvr>
    <a:masterClrMapping/>
  </p:clrMapOvr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D119E1E-71D3-4B3F-B38F-3A86962A422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37763F-3DB2-4A92-ABEE-84A4D512626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1421682"/>
      </p:ext>
    </p:extLst>
  </p:cSld>
  <p:clrMapOvr>
    <a:masterClrMapping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0BD71C5-CD73-44FE-81EE-AF62A64916A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BE2F2D-AD09-4FEA-AAF1-CED79DF79A1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77679611"/>
      </p:ext>
    </p:extLst>
  </p:cSld>
  <p:clrMapOvr>
    <a:masterClrMapping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632DF81-4D0F-44E5-BB5C-F8309ED20D7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A1C6F-7EAA-4896-AC3B-C463B68371D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2298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5CD5F5-D18A-484E-9FA2-35C7003E8B5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075FF1-D6A3-4816-BD2F-8BA78D88A45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1683510"/>
      </p:ext>
    </p:extLst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BD2D249-66A5-4C7F-BF3F-18F678C7AE3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D386D3-B781-40D0-92A8-2C94A669560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09446122"/>
      </p:ext>
    </p:extLst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E451383-F6FD-4B3C-A886-2A83506C905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C252A1-66D7-4215-B60C-15936FD4375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9694796"/>
      </p:ext>
    </p:extLst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204F403-B83E-4648-8A9F-266F9C244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7EB4F68-07ED-4C10-B77F-631B62983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498D262-E008-4F4E-94C2-AA130EABE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3C39150-E4DF-4FAB-ADFB-807636591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A8BC4CF7-B1DC-46F5-B5FE-1F44A9B03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BCE878A0-2877-4870-A18C-82BB6B68DC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88F34BEF-76D9-4FE3-8689-D77B86986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26BC2E34-856A-479D-BC08-B9C2492AB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32C379A5-CBAB-48E8-94EA-029A7C96D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731A8FC7-0A73-401B-8C07-870275C9B8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51229B8B-F600-42E3-BC73-A01248EC3C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32BB9DF1-F47D-468C-A505-A3480872A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2F17A372-4F55-4F50-AA08-5FA6AB1EA95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72641A66-5F6E-4F5A-83F1-8C85CEB6896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AAF77855-1117-49D6-B09E-18640066C5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41B92C13-642F-4361-8CD8-F9E46EC8C7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46154709"/>
      </p:ext>
    </p:extLst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744B75-BB88-46B9-B0B5-7EF45622DA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EC2115-2F7A-455B-8E89-2C33C6873C0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5725160"/>
      </p:ext>
    </p:extLst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2D836FD-9AE2-4408-B534-7943C2C113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0EBF5-C931-406D-A016-CB49B7193D6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7937208"/>
      </p:ext>
    </p:extLst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3952107-5EBD-4E2E-876E-B95ECE9D9A1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8C6393-3093-4A2C-A9CA-0DAFFEBDDDF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08661925"/>
      </p:ext>
    </p:extLst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C17EE24E-6436-4DA1-8BBB-1ACFC5BA02D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1A606-33FC-4BF0-AFFC-5821DFD9EEB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57925521"/>
      </p:ext>
    </p:extLst>
  </p:cSld>
  <p:clrMapOvr>
    <a:masterClrMapping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07737B4-D65B-4DD3-B666-0BCA372B533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A17605-F7A7-42D4-98E1-7707E54D82F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9213212"/>
      </p:ext>
    </p:extLst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2BB9629D-DC35-4812-A3B1-F42315D8323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58A20-1125-454D-A345-3EF2AD155FB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479619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D7A738F-4BB1-44B9-AB3F-9C4F5A5A8B2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868ED3-719A-4949-AFE3-2DE10A7B4E1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769147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53EE0E-85A4-41AF-93AD-35350C3E46D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40BF19-06CC-4410-A847-685DCE5D363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7372070"/>
      </p:ext>
    </p:extLst>
  </p:cSld>
  <p:clrMapOvr>
    <a:masterClrMapping/>
  </p:clrMapOvr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37E701D-248A-473A-AA70-DD4D64C0FF0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0FB8DD-73B0-4E39-9A5D-D0A73E85368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9457138"/>
      </p:ext>
    </p:extLst>
  </p:cSld>
  <p:clrMapOvr>
    <a:masterClrMapping/>
  </p:clrMapOvr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F0CDB4B-0E7F-4F10-BBE3-6E6F4798E2A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99F981-A9F4-49A3-9AB4-73A214F638B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0854169"/>
      </p:ext>
    </p:extLst>
  </p:cSld>
  <p:clrMapOvr>
    <a:masterClrMapping/>
  </p:clrMapOvr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F6F1C6F-7770-434D-BE49-F16A8A32633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DA4901-993E-4CB5-AE48-A1A56B2E3B8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94880030"/>
      </p:ext>
    </p:extLst>
  </p:cSld>
  <p:clrMapOvr>
    <a:masterClrMapping/>
  </p:clrMapOvr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84F3075-43AD-493F-A7FD-18E80F03BA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F8484EC-B510-4DCD-A08A-DAE482C71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 b="0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3639729-EB6A-4191-9B53-0B247E144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923D31B-A9A9-421A-A36B-591461F4D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12CC1F73-D09F-49F6-B2C7-E5496FA02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60579B90-1437-4BED-98FE-9541DBCB3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1DAA6AD1-860D-4C89-BA04-B8B3DD928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A868B795-D153-4015-979A-6372AEDF8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9F00BE8D-FAD0-4707-89F1-A64CB72AC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76C1358F-0832-44A3-91B7-253E44BEAD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AC5AF327-3BCE-4AFC-A86B-596730C011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228A9881-DF55-4F53-BCAF-4C661726E2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98A11314-2EC8-436C-B3BB-5A40D21FFB1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85981AE3-7371-422C-BA13-C21F9223FD0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9CA27800-F9E0-40B8-B442-90B0ADE81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E358F8BF-85EC-44B7-96C4-6333938DFF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46105227"/>
      </p:ext>
    </p:extLst>
  </p:cSld>
  <p:clrMapOvr>
    <a:masterClrMapping/>
  </p:clrMapOvr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EAB75CA-A27B-4130-896F-703A766C1D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FEFCA443-8A39-4F1E-A893-43DE0DB1D9B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75057549"/>
      </p:ext>
    </p:extLst>
  </p:cSld>
  <p:clrMapOvr>
    <a:masterClrMapping/>
  </p:clrMapOvr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8DAF2F8-A2C7-42B7-984C-34A99EE137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E8A8AB55-A64A-4F0A-84CC-7B6D7B2910E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91494127"/>
      </p:ext>
    </p:extLst>
  </p:cSld>
  <p:clrMapOvr>
    <a:masterClrMapping/>
  </p:clrMapOvr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38914CF-8F35-421D-B958-E1BC115FEF6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BEF52FBE-3074-40ED-9D21-11C9F6A8EB7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71013375"/>
      </p:ext>
    </p:extLst>
  </p:cSld>
  <p:clrMapOvr>
    <a:masterClrMapping/>
  </p:clrMapOvr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BC0DC2D2-FA61-4856-8D5B-C45B1082D9B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2F52998D-0F1C-4BFF-9D51-F9D03B91C39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70415541"/>
      </p:ext>
    </p:extLst>
  </p:cSld>
  <p:clrMapOvr>
    <a:masterClrMapping/>
  </p:clrMapOvr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B53B232-E2E7-4410-B0FD-6A7257EB2C9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3CCC1F74-446C-4AAB-9947-C8A9A8BB283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10957496"/>
      </p:ext>
    </p:extLst>
  </p:cSld>
  <p:clrMapOvr>
    <a:masterClrMapping/>
  </p:clrMapOvr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4D70E02E-C940-4A61-8C3E-BCEA915AE24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31B0A34B-BC71-48C2-9FF2-4D3A01A71D8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25397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BAF86B6-57C1-4173-BC73-5AEAB30E0A5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2EC4D2-74D8-43AE-BE74-EAFCD487D78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74902806"/>
      </p:ext>
    </p:extLst>
  </p:cSld>
  <p:clrMapOvr>
    <a:masterClrMapping/>
  </p:clrMapOvr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993D468-F804-4B79-A6DC-5C95DE61C72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E88CD578-C591-432D-8F69-DD63F7D7B3A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39277926"/>
      </p:ext>
    </p:extLst>
  </p:cSld>
  <p:clrMapOvr>
    <a:masterClrMapping/>
  </p:clrMapOvr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676F259-C30A-4F52-8608-F19004D0191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38C7DDAD-1B65-4D34-B38B-41200270A18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37103673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889C502-B3D1-45B5-82FB-23BACBE3FE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E469D772-77A3-4218-AB7B-1978FEC3467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36974220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D5A5E70-35AC-4F78-A767-0143575AEB6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013B7D09-CC97-431D-B1C9-696F475B852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60613595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標題及圖表或組織圖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SmartArt 版面配置區 2"/>
          <p:cNvSpPr>
            <a:spLocks noGrp="1"/>
          </p:cNvSpPr>
          <p:nvPr>
            <p:ph type="dgm" idx="1"/>
          </p:nvPr>
        </p:nvSpPr>
        <p:spPr>
          <a:xfrm>
            <a:off x="463550" y="1338263"/>
            <a:ext cx="8280400" cy="5008562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1032498-D166-4D8D-A63F-3F409984A6E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/>
            </a:lvl1pPr>
          </a:lstStyle>
          <a:p>
            <a:pPr>
              <a:defRPr/>
            </a:pPr>
            <a:fld id="{5A84CC1F-69E0-4B64-9159-544520D6E93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83424609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1E9A954-B3BF-4CFF-A262-9512C1E6BD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C0360BF-B952-48F2-AB95-FBFC931F39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7FC930B-DD6D-4B25-9DBD-028DBE829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D54851B-B7AB-4F9A-A1C8-04FB54241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C08E437-7D43-4568-86C5-2FD47D0F9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006BFBF4-53EB-4581-81DA-9BA6A6077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62418F8E-D8CD-4A99-B5C9-391FFEB98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25</a:t>
            </a:r>
            <a:endParaRPr lang="en-US" altLang="zh-TW" sz="1000" b="0"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111768CF-F891-467A-88BD-61EF7A66D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3E01A58E-232B-4DD0-A8DA-6452959B8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25EC6BCE-F4B6-402A-85B5-B1C9B03ACA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1096D2D0-FB44-43EC-BBDF-C66E7AFD34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03354DA9-D596-4114-B87D-241366A125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D3E63359-F4C3-4DDB-B637-1AE043CAF00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F93569D2-AE28-45C5-A069-345AE9F54DC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DAA3E6B9-ED9E-4819-AFC2-E344E6BDEC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C8891917-230D-4D30-BBD5-AE330B6245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23640584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E064F8F-C8F4-4D52-88FE-D1A4966B82A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C7F5F-2011-453F-A019-F65DE5266CD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84642221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21B5308-958A-4C55-8EBA-4DCF5DCB254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0AA1CD-6DF8-49DD-893A-6CB502AB54D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23737320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3A7FC79-6BB3-4A83-8B7C-25D87056BB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251905-C780-4A9E-981B-44D5943A0BF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3242260"/>
      </p:ext>
    </p:extLst>
  </p:cSld>
  <p:clrMapOvr>
    <a:masterClrMapping/>
  </p:clrMapOvr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E99B4305-8FA3-48F7-8BB7-E33B8EFD359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08F734-D7AE-44B9-83B7-BAB47B533F9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005823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10AA3A0-08B7-4DD8-AF7E-256443BFE1C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D2684-8555-4108-8910-9DD16DEC22E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62855795"/>
      </p:ext>
    </p:extLst>
  </p:cSld>
  <p:clrMapOvr>
    <a:masterClrMapping/>
  </p:clrMapOvr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0950F65-02D0-4EBC-B17B-238E4EF82DD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C00D1-32C1-47BB-BAD0-6D9C5BAB52C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96617203"/>
      </p:ext>
    </p:extLst>
  </p:cSld>
  <p:clrMapOvr>
    <a:masterClrMapping/>
  </p:clrMapOvr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3517C469-0B2A-4A02-9212-B91FBAAFBC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78F170-1844-4C81-8E9C-81AF02BB188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91888741"/>
      </p:ext>
    </p:extLst>
  </p:cSld>
  <p:clrMapOvr>
    <a:masterClrMapping/>
  </p:clrMapOvr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B6E3A37-EFCC-4DE4-AE8C-411049C29B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8FA13-EB82-462A-AD5F-3E4E358C066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6473473"/>
      </p:ext>
    </p:extLst>
  </p:cSld>
  <p:clrMapOvr>
    <a:masterClrMapping/>
  </p:clrMapOvr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A3128AC-8922-424E-91CF-19393600CD1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323DAE-F66B-4C07-848B-150F9D26CB6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11373484"/>
      </p:ext>
    </p:extLst>
  </p:cSld>
  <p:clrMapOvr>
    <a:masterClrMapping/>
  </p:clrMapOvr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0B841F8-D863-4240-89E4-C3AB636044A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E4618-66AB-4527-A82F-BD71352C141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4567284"/>
      </p:ext>
    </p:extLst>
  </p:cSld>
  <p:clrMapOvr>
    <a:masterClrMapping/>
  </p:clrMapOvr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FF6AEC3-41FA-4A41-9BC9-F0A83E757DE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6D4C5E-AFD8-4A74-BD62-5F5AEEAFBC1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09154828"/>
      </p:ext>
    </p:extLst>
  </p:cSld>
  <p:clrMapOvr>
    <a:masterClrMapping/>
  </p:clrMapOvr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8F71F03-C1F8-40BA-9FCA-AFCE1F897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2AED2C1-1C4A-42EC-8524-729D9BAE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732E3CB-6D31-49F6-8571-D95A82022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E212433-5EFE-4C67-82F5-D0B12950F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ABC36787-49C9-45A9-82AD-7607B8B22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84B65FF3-B845-455C-AAC4-1F1BA0931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DB9D8C8D-B6ED-4797-BFE1-71657FA36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25</a:t>
            </a:r>
            <a:endParaRPr lang="en-US" altLang="zh-TW" sz="1000" b="0"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A897848A-DC6C-4F6E-BDB5-645F6A44D6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C00964CC-41F5-43A1-851D-E5D54F2A6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2EF0BB0A-FC77-467D-96E9-24CB400122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1143CF90-0B9D-4EB2-A74D-7463EBA034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0FD6EF78-0B0A-439B-9827-1FEB23B084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64731F0F-CD0D-4964-8A3E-185D02E70D7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13095408-8A64-4D77-95CB-41121862D0A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18E21629-79AF-4C38-9245-44E8391584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E621CB4E-866C-474F-9FFB-5A6731E120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39961224"/>
      </p:ext>
    </p:extLst>
  </p:cSld>
  <p:clrMapOvr>
    <a:masterClrMapping/>
  </p:clrMapOvr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6AF08FF-A9B4-4C27-B881-AB8FD3C55F7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24372-782F-412B-8FA4-1AB5A592AE5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47964472"/>
      </p:ext>
    </p:extLst>
  </p:cSld>
  <p:clrMapOvr>
    <a:masterClrMapping/>
  </p:clrMapOvr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215EE4D-16E6-48DE-AA5D-C720394D2AA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2FFEB8-E293-49CC-B77C-B2BAAAC0D5E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3492539"/>
      </p:ext>
    </p:extLst>
  </p:cSld>
  <p:clrMapOvr>
    <a:masterClrMapping/>
  </p:clrMapOvr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2659104-EFA9-4DED-89AA-A352755CC45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5D9CD-88C4-4090-87E2-D744980E4AA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0942046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DA1E3E88-1558-4629-A90B-7BF73DD8180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1F2B5-37DC-4F27-B223-E74FD83C25A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7633407"/>
      </p:ext>
    </p:extLst>
  </p:cSld>
  <p:clrMapOvr>
    <a:masterClrMapping/>
  </p:clrMapOvr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B28E8F6B-2BF3-4044-9719-DCDFA13E069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78612-8496-419B-B04D-46F223B28AB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77886431"/>
      </p:ext>
    </p:extLst>
  </p:cSld>
  <p:clrMapOvr>
    <a:masterClrMapping/>
  </p:clrMapOvr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EFC1298-AB78-4378-B645-F2967DB958C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9FC6D-2D39-47CA-8783-27C04D3CF26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21886835"/>
      </p:ext>
    </p:extLst>
  </p:cSld>
  <p:clrMapOvr>
    <a:masterClrMapping/>
  </p:clrMapOvr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B944718B-1B09-491B-B287-8D76E5F55BF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3A7A52-57CA-4B5E-B50D-2CA3BD1D015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16601036"/>
      </p:ext>
    </p:extLst>
  </p:cSld>
  <p:clrMapOvr>
    <a:masterClrMapping/>
  </p:clrMapOvr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57A531D-FBCD-455A-8819-1073C4139C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23D4E-5708-4447-A1E8-D07AEB89C0A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3892586"/>
      </p:ext>
    </p:extLst>
  </p:cSld>
  <p:clrMapOvr>
    <a:masterClrMapping/>
  </p:clrMapOvr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8BA2E38-4686-488A-A692-3A29F7D9777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A1C50-3211-4A51-845C-4C727E05803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63409454"/>
      </p:ext>
    </p:extLst>
  </p:cSld>
  <p:clrMapOvr>
    <a:masterClrMapping/>
  </p:clrMapOvr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5E20E2C-2E34-4131-BA22-73C3D62EF6F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0F5AEA-B26E-4B7A-B8D0-067229C0192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32168457"/>
      </p:ext>
    </p:extLst>
  </p:cSld>
  <p:clrMapOvr>
    <a:masterClrMapping/>
  </p:clrMapOvr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0CA36B-6B2E-40D4-8B65-2DD315214C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A6C7C9-6B7E-4F02-920A-E5969236C42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12415913"/>
      </p:ext>
    </p:extLst>
  </p:cSld>
  <p:clrMapOvr>
    <a:masterClrMapping/>
  </p:clrMapOvr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7832D6D-D7EE-4485-99F5-94A6D5137C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25A5B84-8C45-46AE-AC9B-3FB05930D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7186AF4-48EE-40A3-B877-07CEB315C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87CE54B-CA84-44BC-BAAB-0355B1FE8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CBBF6E6B-F317-4A33-A899-C44FB23F0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38194316-B101-4B5A-8883-61262A8F7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97310463-448B-4588-A9E5-9B0F01416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9EA3C19-3488-4D4E-9425-1694F93F5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D8CE703D-9637-4EC4-A456-A199249AA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D5505A3A-8EBD-4058-B2F4-8D8B9061D0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4039F787-9194-40BE-82B5-59BB5F4C70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355368BF-5A0C-4A79-9721-461758EE2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B49A09C7-F037-4390-B44B-90A0DE572C5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5D057830-6BB5-4B3A-893D-B19C296DB0C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6AA4CEE9-F84B-42CD-8E1E-DB9D8D200A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4E0CFB30-3DC4-4A50-803F-87A5C9AC7B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397884582"/>
      </p:ext>
    </p:extLst>
  </p:cSld>
  <p:clrMapOvr>
    <a:masterClrMapping/>
  </p:clrMapOvr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D3BDA8-3DC8-4BFB-BF70-44CBA0AC945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2B4E4B-CE33-4537-BA21-EBCB77C2DF3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45145773"/>
      </p:ext>
    </p:extLst>
  </p:cSld>
  <p:clrMapOvr>
    <a:masterClrMapping/>
  </p:clrMapOvr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A27708C-5EA5-4966-B92B-7BF0E6AC40B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BF96E0-92FD-4F10-B47A-26E52399E54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14524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A9EDEAB-9F84-4CAB-B8F4-E0C784497F3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856D59-365B-4E60-BE6F-CC8487F406A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4769628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15E2B9E-7FAA-4B92-BA70-F903C0B3E79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B9939-EDAB-4B78-954F-35A6FB6421D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4418894"/>
      </p:ext>
    </p:extLst>
  </p:cSld>
  <p:clrMapOvr>
    <a:masterClrMapping/>
  </p:clrMapOvr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1D0E128-F426-4703-BCE7-A35BD14ABBB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3A64E7-8B0C-4437-A88F-83A5B4612D5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644156"/>
      </p:ext>
    </p:extLst>
  </p:cSld>
  <p:clrMapOvr>
    <a:masterClrMapping/>
  </p:clrMapOvr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2147765-1B23-40B0-AE7C-25B4EE6DCB6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9F15B-D4F5-4B0B-9AA0-69167101075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63628275"/>
      </p:ext>
    </p:extLst>
  </p:cSld>
  <p:clrMapOvr>
    <a:masterClrMapping/>
  </p:clrMapOvr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8F9E8D9-8D74-49C6-AB69-136F918F55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F2FEEE-5996-488A-9D10-0D97C12218B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49698063"/>
      </p:ext>
    </p:extLst>
  </p:cSld>
  <p:clrMapOvr>
    <a:masterClrMapping/>
  </p:clrMapOvr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C2357DD6-85BD-478C-8FB7-0672E982657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C28403-1145-4B46-B947-549BD734160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7152367"/>
      </p:ext>
    </p:extLst>
  </p:cSld>
  <p:clrMapOvr>
    <a:masterClrMapping/>
  </p:clrMapOvr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D31F3D0-F441-4F64-9A04-C331F1613A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3EACCB-8BD1-4E02-B944-B3F97E9656B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07417243"/>
      </p:ext>
    </p:extLst>
  </p:cSld>
  <p:clrMapOvr>
    <a:masterClrMapping/>
  </p:clrMapOvr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349D046-331F-4823-AAB4-7FFE9CC23C9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596E60-FD3C-465D-A597-E34272ECE6D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06664393"/>
      </p:ext>
    </p:extLst>
  </p:cSld>
  <p:clrMapOvr>
    <a:masterClrMapping/>
  </p:clrMapOvr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53194BA-233A-41C4-A88A-6A1D69D42BE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A68CE9-3DDE-4558-8457-9BDC69BB975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29592580"/>
      </p:ext>
    </p:extLst>
  </p:cSld>
  <p:clrMapOvr>
    <a:masterClrMapping/>
  </p:clrMapOvr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905AACC-C091-4523-BBDA-8DE7F5916D1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FFCBE3-1983-45FC-AEEA-09DA58E105E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7999271"/>
      </p:ext>
    </p:extLst>
  </p:cSld>
  <p:clrMapOvr>
    <a:masterClrMapping/>
  </p:clrMapOvr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63550" y="1338264"/>
            <a:ext cx="8280400" cy="5008563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42BF3B9-D223-471E-A4AF-662CBC24EB8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240A64-9DAD-437F-8FEE-9012D7FEC50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61439733"/>
      </p:ext>
    </p:extLst>
  </p:cSld>
  <p:clrMapOvr>
    <a:masterClrMapping/>
  </p:clrMapOvr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31782EF-A9EC-4FCB-A941-B0F05EC9A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endParaRPr lang="en-GB" altLang="zh-TW" sz="2400">
              <a:latin typeface="Times New Roman" panose="02020603050405020304" pitchFamily="18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FCD3484-C331-428E-AA36-5E15C597E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endParaRPr lang="zh-CN" altLang="en-US">
              <a:cs typeface="Arial" panose="020B0604020202020204" pitchFamily="34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9C7AA44-C1B1-46BB-8D31-F22D3F089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0</a:t>
            </a:r>
          </a:p>
          <a:p>
            <a:pPr algn="ctr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51</a:t>
            </a:r>
          </a:p>
          <a:p>
            <a:pPr algn="ctr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FFDC857-522A-4761-89BF-C8747E6D2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27</a:t>
            </a:r>
          </a:p>
          <a:p>
            <a:pPr algn="ctr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101</a:t>
            </a:r>
          </a:p>
          <a:p>
            <a:pPr algn="ctr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0CEDA1E8-EA90-4C52-B772-FE6CB3F6A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255</a:t>
            </a:r>
          </a:p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203</a:t>
            </a:r>
          </a:p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2C2C18F7-B2B8-4AEF-B546-100AB5C87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204</a:t>
            </a:r>
          </a:p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204</a:t>
            </a:r>
          </a:p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610122CC-0FDF-4969-AC48-CF04BA9B98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CN" sz="1000">
                <a:cs typeface="Arial" panose="020B0604020202020204" pitchFamily="34" charset="0"/>
              </a:rPr>
              <a:t>233</a:t>
            </a:r>
          </a:p>
          <a:p>
            <a:pPr algn="ctr">
              <a:defRPr/>
            </a:pPr>
            <a:r>
              <a:rPr lang="en-US" altLang="zh-CN" sz="1000">
                <a:cs typeface="Arial" panose="020B0604020202020204" pitchFamily="34" charset="0"/>
              </a:rPr>
              <a:t>9</a:t>
            </a:r>
          </a:p>
          <a:p>
            <a:pPr algn="ctr">
              <a:defRPr/>
            </a:pPr>
            <a:r>
              <a:rPr lang="en-US" altLang="zh-CN" sz="1000">
                <a:cs typeface="Arial" panose="020B0604020202020204" pitchFamily="34" charset="0"/>
              </a:rPr>
              <a:t>25</a:t>
            </a:r>
            <a:endParaRPr lang="en-US" altLang="zh-TW" sz="1000"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C3D203A1-8419-45DF-9CDA-BF5C803C1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120</a:t>
            </a:r>
          </a:p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130</a:t>
            </a:r>
          </a:p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32FD9EAC-8E09-4C75-9029-99B7988BF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134</a:t>
            </a:r>
          </a:p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211</a:t>
            </a:r>
          </a:p>
          <a:p>
            <a:pPr algn="ctr">
              <a:defRPr/>
            </a:pPr>
            <a:r>
              <a:rPr lang="en-US" altLang="zh-TW" sz="1000"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FF1AE0E1-A554-4242-B188-5284213BF2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62953DCA-EB3B-4390-A90A-1E8FEA5EBE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9ED08026-F477-481C-902B-B929E8190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2400"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64E5A34D-90BE-4CD5-9BD9-7B3CE90C3D0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85411216-B798-4527-A7DF-94DE5292480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8BC14E6E-AA37-4331-BE5D-8DA563282C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>
                <a:defRPr/>
              </a:pPr>
              <a:r>
                <a:rPr lang="en-US" altLang="zh-TW" sz="1500">
                  <a:cs typeface="Arial" panose="020B0604020202020204" pitchFamily="34" charset="0"/>
                </a:rPr>
                <a:t>Himax Technologies, Inc.</a:t>
              </a:r>
            </a:p>
            <a:p>
              <a:pPr algn="dist">
                <a:defRPr/>
              </a:pPr>
              <a:r>
                <a:rPr lang="zh-TW" altLang="en-US"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EC7CF3EE-F4E4-449B-B4C2-ACC6974117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4521804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4FC03AB-2350-467A-9E70-71E8C70C044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55842A-55C6-4C5A-828B-60AB0E927E5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52814094"/>
      </p:ext>
    </p:extLst>
  </p:cSld>
  <p:clrMapOvr>
    <a:masterClrMapping/>
  </p:clrMapOvr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2D001F-3068-482F-A0D4-E731AC39A0E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5A8A20-CCFE-475B-AC69-D52DD8E6F90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20438852"/>
      </p:ext>
    </p:extLst>
  </p:cSld>
  <p:clrMapOvr>
    <a:masterClrMapping/>
  </p:clrMapOvr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2F59366-A757-45BB-9D7B-62068A5566E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C09C53-48F8-494B-8AE9-6D932C7995A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54265965"/>
      </p:ext>
    </p:extLst>
  </p:cSld>
  <p:clrMapOvr>
    <a:masterClrMapping/>
  </p:clrMapOvr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2756BBD-EDC6-45C4-86AF-A2E338B422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DAF60A-0561-468C-8C13-D0475CEE81B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8599178"/>
      </p:ext>
    </p:extLst>
  </p:cSld>
  <p:clrMapOvr>
    <a:masterClrMapping/>
  </p:clrMapOvr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BFAACA9-0638-4295-9ECA-BA3E8CA6646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2CE1AA-6396-4C7B-B820-071574EC65D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8437607"/>
      </p:ext>
    </p:extLst>
  </p:cSld>
  <p:clrMapOvr>
    <a:masterClrMapping/>
  </p:clrMapOvr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EF14358-735B-46B6-8A43-B1F8A81A298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B95DC4-9447-4AD0-82FC-FA04F902FA3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06334737"/>
      </p:ext>
    </p:extLst>
  </p:cSld>
  <p:clrMapOvr>
    <a:masterClrMapping/>
  </p:clrMapOvr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66A2C15B-438F-402F-9489-9F0D2741F5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27F8D-C061-4C65-9237-3ADBC669F1D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16028055"/>
      </p:ext>
    </p:extLst>
  </p:cSld>
  <p:clrMapOvr>
    <a:masterClrMapping/>
  </p:clrMapOvr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24FA19F-7FFD-4E49-80B6-48FDC101FC1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18C36F-FDF9-4CC0-B551-68836C050EB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31421212"/>
      </p:ext>
    </p:extLst>
  </p:cSld>
  <p:clrMapOvr>
    <a:masterClrMapping/>
  </p:clrMapOvr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0E8AB36-7562-4DBB-87A4-F14E2875833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1B0433-D351-4B89-A1AC-FF352713288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47918090"/>
      </p:ext>
    </p:extLst>
  </p:cSld>
  <p:clrMapOvr>
    <a:masterClrMapping/>
  </p:clrMapOvr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B909E54-2E06-4128-BD82-09FAC5E55DD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9E045-85F2-4727-B3E3-C3336B90057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4991861"/>
      </p:ext>
    </p:extLst>
  </p:cSld>
  <p:clrMapOvr>
    <a:masterClrMapping/>
  </p:clrMapOvr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F508EE0-1DE5-43A5-8089-33EA13107E7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ED32CC-1D05-47AB-A7CE-48DB0AF8F5E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2340844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FC398C3-0E17-4C94-AE78-04C82C218F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CFE325-E707-4100-BEE6-555E5C60FA2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22914100"/>
      </p:ext>
    </p:extLst>
  </p:cSld>
  <p:clrMapOvr>
    <a:masterClrMapping/>
  </p:clrMapOvr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79950" y="1338263"/>
            <a:ext cx="4064000" cy="24272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79950" y="3917950"/>
            <a:ext cx="4064000" cy="24288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CA293C67-BEFF-4825-862F-B3A0D7C9EB1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642C8F-6C4F-4205-9EC7-C40AA2CC7E9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8558213"/>
      </p:ext>
    </p:extLst>
  </p:cSld>
  <p:clrMapOvr>
    <a:masterClrMapping/>
  </p:clrMapOvr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51AE31F-37BA-47D5-AEBE-8CDECC030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endParaRPr lang="en-GB" altLang="zh-TW" sz="2400" b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2E83A32-82E8-46B2-ABAB-69A7BDD27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40F516F-C369-4DD0-B6EB-61052F117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0</a:t>
            </a:r>
          </a:p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51</a:t>
            </a:r>
          </a:p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8E3A0B0-7227-473C-A7A2-0653F6074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27</a:t>
            </a:r>
          </a:p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1</a:t>
            </a:r>
          </a:p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20C852B1-DD96-46C3-93EA-1165D9189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55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03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51194300-59DE-454E-9179-A67F349F3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ABA15AB-B9BF-48A3-B41C-D6A43F542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CN" sz="1000" b="0">
                <a:cs typeface="Arial" panose="020B0604020202020204" pitchFamily="34" charset="0"/>
              </a:rPr>
              <a:t>233</a:t>
            </a:r>
          </a:p>
          <a:p>
            <a:pPr>
              <a:defRPr/>
            </a:pPr>
            <a:r>
              <a:rPr lang="en-US" altLang="zh-CN" sz="1000" b="0">
                <a:cs typeface="Arial" panose="020B0604020202020204" pitchFamily="34" charset="0"/>
              </a:rPr>
              <a:t>9</a:t>
            </a:r>
          </a:p>
          <a:p>
            <a:pPr>
              <a:defRPr/>
            </a:pPr>
            <a:r>
              <a:rPr lang="en-US" altLang="zh-CN" sz="1000" b="0">
                <a:cs typeface="Arial" panose="020B0604020202020204" pitchFamily="34" charset="0"/>
              </a:rPr>
              <a:t>25</a:t>
            </a:r>
            <a:endParaRPr lang="en-US" altLang="zh-TW" sz="1000" b="0"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1D302000-0305-4421-9BE5-B2A38E274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20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7ACE01A1-1E91-4DC3-B163-C833E5FDA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34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11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DD197292-BC48-49EF-B9EE-FA1BFDAB93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D7820EE6-1180-4FF7-87B8-3FC6B3BCA0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0C3FFB90-CA80-49C7-8202-138878DB9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2400" b="0"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BCE9308D-97E5-46C9-BE6D-9E23F81361C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63A2F01C-3423-4160-A983-9A283216028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77007D1A-6970-4ED7-88F7-BB42FB0FC0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>
                <a:defRPr/>
              </a:pPr>
              <a:r>
                <a:rPr lang="en-US" altLang="zh-TW" sz="1500" b="0">
                  <a:cs typeface="Arial" panose="020B0604020202020204" pitchFamily="34" charset="0"/>
                </a:rPr>
                <a:t>Himax Technologies, Inc.</a:t>
              </a:r>
            </a:p>
            <a:p>
              <a:pPr algn="dist">
                <a:defRPr/>
              </a:pPr>
              <a:r>
                <a:rPr lang="zh-TW" altLang="en-US" sz="1600" b="0"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A2F96986-804F-4DBA-BDE2-E35F70E96D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70066888"/>
      </p:ext>
    </p:extLst>
  </p:cSld>
  <p:clrMapOvr>
    <a:masterClrMapping/>
  </p:clrMapOvr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C4FE1E6-587E-4375-8F8E-9DF358451B5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A01848-2161-4742-95DB-15FF00D144B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67491366"/>
      </p:ext>
    </p:extLst>
  </p:cSld>
  <p:clrMapOvr>
    <a:masterClrMapping/>
  </p:clrMapOvr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BA15724-3B56-4350-87E7-AC658C893F5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3DEE95-4C0B-493A-BBF6-8D4A405C5E0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8168262"/>
      </p:ext>
    </p:extLst>
  </p:cSld>
  <p:clrMapOvr>
    <a:masterClrMapping/>
  </p:clrMapOvr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178A0C7-01FF-4C07-9A87-3C31468265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D4238-B471-42C6-ADE4-5E0847E3267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45034785"/>
      </p:ext>
    </p:extLst>
  </p:cSld>
  <p:clrMapOvr>
    <a:masterClrMapping/>
  </p:clrMapOvr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1FF9A14-AD79-453C-A17F-8CC41463C9F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2056A3-FA45-4EC0-AB25-ED54AC4D27C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42593691"/>
      </p:ext>
    </p:extLst>
  </p:cSld>
  <p:clrMapOvr>
    <a:masterClrMapping/>
  </p:clrMapOvr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2D68C6F-0A93-4656-9CA6-9867DE3E3E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C8F0F3-F27D-40E2-96B8-5CA060C0BFE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83408755"/>
      </p:ext>
    </p:extLst>
  </p:cSld>
  <p:clrMapOvr>
    <a:masterClrMapping/>
  </p:clrMapOvr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A898AD05-019C-47F4-A4D2-B675ACD718D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4DB81-3A5B-44A7-ADD4-886642F70F4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60559657"/>
      </p:ext>
    </p:extLst>
  </p:cSld>
  <p:clrMapOvr>
    <a:masterClrMapping/>
  </p:clrMapOvr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FB3F41D-AC35-48F1-B6E1-FAEA58AC114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A9DA4-EF82-44A3-AF9A-D94C593A6E3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51214827"/>
      </p:ext>
    </p:extLst>
  </p:cSld>
  <p:clrMapOvr>
    <a:masterClrMapping/>
  </p:clrMapOvr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8B2CE65-6431-4FC1-AB03-C3701CCFAC1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0AD214-2BC4-4A80-A443-C28429109B1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7721356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1811189-5C95-4F58-AC2D-F1D476F1A10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17EE2C-E599-490B-9D40-6C50EBC4683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24767495"/>
      </p:ext>
    </p:extLst>
  </p:cSld>
  <p:clrMapOvr>
    <a:masterClrMapping/>
  </p:clrMapOvr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F3DF698-0846-4728-999B-EFE24D92713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EF5854-DD0E-467C-B512-B55AD3ACC8A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81672493"/>
      </p:ext>
    </p:extLst>
  </p:cSld>
  <p:clrMapOvr>
    <a:masterClrMapping/>
  </p:clrMapOvr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A4C846-0046-4C17-AE2A-9800D90DB18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4E219F-1FAF-4C1B-81FB-531FB6F5372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33502656"/>
      </p:ext>
    </p:extLst>
  </p:cSld>
  <p:clrMapOvr>
    <a:masterClrMapping/>
  </p:clrMapOvr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DFEEBCC-BD1D-432F-9C1D-6EC755CDE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endParaRPr lang="en-GB" altLang="zh-TW" sz="2400" b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4145969-9162-4A90-93CB-120EF957F0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9C27E7E-6C95-4AF2-A95F-0968515B3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0</a:t>
            </a:r>
          </a:p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51</a:t>
            </a:r>
          </a:p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6EE3230-E508-4774-AF53-9753C3A44C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27</a:t>
            </a:r>
          </a:p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1</a:t>
            </a:r>
          </a:p>
          <a:p>
            <a:pPr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102F8D78-88CB-449D-A380-A24F7210C3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55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03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8F9AFDDE-129D-450E-BD42-093EA93744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40351EFD-6504-461A-BE4A-36EF8044D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CN" sz="1000" b="0">
                <a:cs typeface="Arial" panose="020B0604020202020204" pitchFamily="34" charset="0"/>
              </a:rPr>
              <a:t>233</a:t>
            </a:r>
          </a:p>
          <a:p>
            <a:pPr>
              <a:defRPr/>
            </a:pPr>
            <a:r>
              <a:rPr lang="en-US" altLang="zh-CN" sz="1000" b="0">
                <a:cs typeface="Arial" panose="020B0604020202020204" pitchFamily="34" charset="0"/>
              </a:rPr>
              <a:t>9</a:t>
            </a:r>
          </a:p>
          <a:p>
            <a:pPr>
              <a:defRPr/>
            </a:pPr>
            <a:r>
              <a:rPr lang="en-US" altLang="zh-CN" sz="1000" b="0">
                <a:cs typeface="Arial" panose="020B0604020202020204" pitchFamily="34" charset="0"/>
              </a:rPr>
              <a:t>25</a:t>
            </a:r>
            <a:endParaRPr lang="en-US" altLang="zh-TW" sz="1000" b="0"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8547B008-D793-4C22-A1E4-769A44FB3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20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534D7D75-FB09-4B52-BF56-21A8DD8C1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134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11</a:t>
            </a:r>
          </a:p>
          <a:p>
            <a:pPr>
              <a:defRPr/>
            </a:pPr>
            <a:r>
              <a:rPr lang="en-US" altLang="zh-TW" sz="1000" b="0"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1A384797-1C3B-4BF4-AE07-1B235883B9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9416DA6D-2418-4C1F-A954-532B63D2CE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CCD4B1D0-AE7C-4E3A-9F1B-1BE2B17243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2400" b="0"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BD28AB2D-41A0-49EC-9EA3-D0861A8F79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414BF9FC-EE43-4ACC-9D38-B416BE4C076C}"/>
              </a:ext>
            </a:extLst>
          </p:cNvPr>
          <p:cNvGrpSpPr>
            <a:grpSpLocks/>
          </p:cNvGrpSpPr>
          <p:nvPr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7F613D27-A9A9-4CAB-A317-5C3F4E5605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>
                <a:defRPr/>
              </a:pPr>
              <a:r>
                <a:rPr lang="en-US" altLang="zh-TW" sz="1500" b="0">
                  <a:cs typeface="Arial" panose="020B0604020202020204" pitchFamily="34" charset="0"/>
                </a:rPr>
                <a:t>Himax Technologies, Inc.</a:t>
              </a:r>
            </a:p>
            <a:p>
              <a:pPr algn="dist">
                <a:defRPr/>
              </a:pPr>
              <a:r>
                <a:rPr lang="zh-TW" altLang="en-US" sz="1600" b="0"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BCC9066A-8108-4D09-B07D-BE4C32934B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74203936"/>
      </p:ext>
    </p:extLst>
  </p:cSld>
  <p:clrMapOvr>
    <a:masterClrMapping/>
  </p:clrMapOvr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B3C98F6-62FF-4F59-8451-DFF3E64ED88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BD938F-454C-4E04-B76B-33438992662C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691414828"/>
      </p:ext>
    </p:extLst>
  </p:cSld>
  <p:clrMapOvr>
    <a:masterClrMapping/>
  </p:clrMapOvr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F477840-F058-4DA1-8DB1-E91AC5AA8D1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A37FE-E7EE-4F29-B8F6-ED5EC1303968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71438827"/>
      </p:ext>
    </p:extLst>
  </p:cSld>
  <p:clrMapOvr>
    <a:masterClrMapping/>
  </p:clrMapOvr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02EE0EE-3058-42EC-B205-B8C45211F3C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1FF3F9-BFDF-4F47-A885-6B3A7D963BD6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615937884"/>
      </p:ext>
    </p:extLst>
  </p:cSld>
  <p:clrMapOvr>
    <a:masterClrMapping/>
  </p:clrMapOvr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787B763-17F4-4F69-957B-7A756AFBFBD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029A25-D331-4BA3-8460-D7FBA7B42D2F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20094850"/>
      </p:ext>
    </p:extLst>
  </p:cSld>
  <p:clrMapOvr>
    <a:masterClrMapping/>
  </p:clrMapOvr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095B969-4C1F-4F85-A883-7909E10795E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28554-5C96-402E-8AED-7B9E9481201B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090938063"/>
      </p:ext>
    </p:extLst>
  </p:cSld>
  <p:clrMapOvr>
    <a:masterClrMapping/>
  </p:clrMapOvr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66C495D7-7111-4A3C-B08B-C5F5C7D746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FABAE7-046D-47AE-9AD3-94EA811719B1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476467298"/>
      </p:ext>
    </p:extLst>
  </p:cSld>
  <p:clrMapOvr>
    <a:masterClrMapping/>
  </p:clrMapOvr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1182AC0-2564-4782-9F66-4B7DC97C179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CA6FFD-8CCA-4923-9BA0-9F527885406B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6955752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63550" y="1338264"/>
            <a:ext cx="8280400" cy="5008563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B13F5BD-92E4-49FC-A123-530A8D63CF7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725BAD-76F8-4F2A-A41C-86F8ADAE593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5481192"/>
      </p:ext>
    </p:extLst>
  </p:cSld>
  <p:clrMapOvr>
    <a:masterClrMapping/>
  </p:clrMapOvr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0E0919F-745A-4AA2-A2F3-E2C8F93167B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3D55F2-580C-4700-804D-091A5B540BE1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239012046"/>
      </p:ext>
    </p:extLst>
  </p:cSld>
  <p:clrMapOvr>
    <a:masterClrMapping/>
  </p:clrMapOvr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F68E37-FE2C-4F55-9D8A-A384EE80B49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3AEEE2-96B2-46AC-9D37-5D3A2B5DEF5A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529598495"/>
      </p:ext>
    </p:extLst>
  </p:cSld>
  <p:clrMapOvr>
    <a:masterClrMapping/>
  </p:clrMapOvr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44BBABB-2FE5-453F-B96B-ACCE46D6C2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AF2D0C-28F8-4C03-A344-664C55B692B0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192910464"/>
      </p:ext>
    </p:extLst>
  </p:cSld>
  <p:clrMapOvr>
    <a:masterClrMapping/>
  </p:clrMapOvr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標題，兩項物件在文字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463550" y="1338263"/>
            <a:ext cx="4064000" cy="242728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79950" y="1338263"/>
            <a:ext cx="4064000" cy="242728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half" idx="3"/>
          </p:nvPr>
        </p:nvSpPr>
        <p:spPr>
          <a:xfrm>
            <a:off x="463550" y="3917950"/>
            <a:ext cx="8280400" cy="242887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9F3A3D6-C354-43C0-8D8E-220A2459699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BCC8F-E568-41AF-AAF4-7AD58741CA75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028275855"/>
      </p:ext>
    </p:extLst>
  </p:cSld>
  <p:clrMapOvr>
    <a:masterClrMapping/>
  </p:clrMapOvr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63550" y="1338263"/>
            <a:ext cx="8280400" cy="5008562"/>
          </a:xfrm>
        </p:spPr>
        <p:txBody>
          <a:bodyPr/>
          <a:lstStyle/>
          <a:p>
            <a:pPr lvl="0"/>
            <a:r>
              <a:rPr lang="zh-TW" altLang="en-US" noProof="0"/>
              <a:t>按一下圖示以新增表格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F89F2DB-9F39-4462-A1F3-EEBB43441D4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D38AC-9F68-4236-8790-81241248F543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686616241"/>
      </p:ext>
    </p:extLst>
  </p:cSld>
  <p:clrMapOvr>
    <a:masterClrMapping/>
  </p:clrMapOvr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C0A75B5-3314-4B27-8238-CFEBFC8F865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0E64A-DE18-486D-BFBE-8740A7FABC22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292822054"/>
      </p:ext>
    </p:extLst>
  </p:cSld>
  <p:clrMapOvr>
    <a:masterClrMapping/>
  </p:clrMapOvr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92990FC-4467-4E08-A6BB-770120A26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endParaRPr lang="en-GB" altLang="zh-TW" sz="240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DA25DE0-2BA5-415B-BDB0-17B5A1171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27432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53EA1E4-B47F-460C-B217-69E2D1975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0</a:t>
            </a:r>
          </a:p>
          <a:p>
            <a:pPr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51</a:t>
            </a:r>
          </a:p>
          <a:p>
            <a:pPr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2195987-9471-4746-837E-EEBCCD2984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27</a:t>
            </a:r>
          </a:p>
          <a:p>
            <a:pPr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101</a:t>
            </a:r>
          </a:p>
          <a:p>
            <a:pPr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D45F6D6A-56C7-4168-A655-76BB14CBF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255</a:t>
            </a:r>
          </a:p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203</a:t>
            </a:r>
          </a:p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020ADCA6-CFC7-49E3-A6FB-C1BF3671A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204</a:t>
            </a:r>
          </a:p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204</a:t>
            </a:r>
          </a:p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CC145113-D518-493C-A8DB-BC110C8CC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CN" sz="1000">
                <a:cs typeface="Arial" panose="020B0604020202020204" pitchFamily="34" charset="0"/>
              </a:rPr>
              <a:t>233</a:t>
            </a:r>
          </a:p>
          <a:p>
            <a:pPr>
              <a:defRPr/>
            </a:pPr>
            <a:r>
              <a:rPr lang="en-US" altLang="zh-CN" sz="1000">
                <a:cs typeface="Arial" panose="020B0604020202020204" pitchFamily="34" charset="0"/>
              </a:rPr>
              <a:t>9</a:t>
            </a:r>
          </a:p>
          <a:p>
            <a:pPr>
              <a:defRPr/>
            </a:pPr>
            <a:r>
              <a:rPr lang="en-US" altLang="zh-CN" sz="1000">
                <a:cs typeface="Arial" panose="020B0604020202020204" pitchFamily="34" charset="0"/>
              </a:rPr>
              <a:t>25</a:t>
            </a:r>
            <a:endParaRPr lang="en-US" altLang="zh-TW" sz="1000"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13BDD2E2-1A48-4596-A88F-A3A5268EC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120</a:t>
            </a:r>
          </a:p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130</a:t>
            </a:r>
          </a:p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5C27A4DB-DF90-4BEA-881F-7968DF457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134</a:t>
            </a:r>
          </a:p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211</a:t>
            </a:r>
          </a:p>
          <a:p>
            <a:pPr>
              <a:defRPr/>
            </a:pPr>
            <a:r>
              <a:rPr lang="en-US" altLang="zh-TW" sz="1000"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A0B3D6EB-8F54-4060-9AD4-F450F2DC5B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A405CFC4-AB39-43B2-9288-2FFA19FF4F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182B35F8-F52E-48BA-9D42-4DF3E08E8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33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2400"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94134C60-B0C2-4731-BAFB-38713F57028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0934EE6F-ED0E-4BA6-AB2E-175F35643C3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5BB4510D-7AB5-4927-8D51-DC8121B9E2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33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>
                <a:defRPr/>
              </a:pPr>
              <a:r>
                <a:rPr lang="en-US" altLang="zh-TW" sz="1500">
                  <a:cs typeface="Arial" panose="020B0604020202020204" pitchFamily="34" charset="0"/>
                </a:rPr>
                <a:t>Himax Technologies, Inc.</a:t>
              </a:r>
            </a:p>
            <a:p>
              <a:pPr algn="dist">
                <a:defRPr/>
              </a:pPr>
              <a:r>
                <a:rPr lang="zh-TW" altLang="en-US" sz="1600"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E699303B-1FAB-4C31-9E23-0E536B835A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761804"/>
      </p:ext>
    </p:extLst>
  </p:cSld>
  <p:clrMapOvr>
    <a:masterClrMapping/>
  </p:clrMapOvr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1822F3-FE90-42B0-863F-414247E281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8CD6393-217F-4C19-96FB-D0AEDDADFC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C1F76CC-B3E3-4D9D-AA11-19F7B130B9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21974D-2061-416A-BD2D-B68AE55C688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3618206"/>
      </p:ext>
    </p:extLst>
  </p:cSld>
  <p:clrMapOvr>
    <a:masterClrMapping/>
  </p:clrMapOvr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57D3C04-16ED-4957-A35F-D8B9673B34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88039FA3-ECE7-4F94-9A1C-7416F5BA69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F55BA4A-0A1F-4041-9D1A-E6E7D390490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66A52-1FE2-4FEE-B583-61A339DBDE6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55801489"/>
      </p:ext>
    </p:extLst>
  </p:cSld>
  <p:clrMapOvr>
    <a:masterClrMapping/>
  </p:clrMapOvr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5B629C5-094D-4A83-8EB7-51CCF2AC24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47F40BA-456A-49FF-8AE3-CA858833F3F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F930248A-A316-4F4E-AC11-695B5C6802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DBF7DA1-58F6-4E48-8EC3-DE592B92F61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740B71-1638-44EC-9D98-81F8F12D983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098102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11DB088-6FEC-46A9-86C2-2C1704696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5A79A20-8326-4C5D-9636-EEDDD0EE5C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C923B0E-89CD-497F-B854-84699B8B4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DA6EB65-2978-48B6-80F3-97C22D92A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7B7DA99B-9D5D-488F-B0B8-4071A60EA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AD11A44F-4863-417D-9406-6CB123690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475C5FFA-F77E-441A-979B-33DB189A2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F9C599BC-506D-4808-947D-12B7F97CE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A48DB59F-9FDD-40CA-8FBE-0F3E6FE59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1922A128-85A6-4C2E-868A-40716C3781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1CDA75EF-A2FA-448E-A3C6-1FDBAE3B96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6CBDBAC1-DE4D-45A6-9726-E7BB59A1FA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1A7BF6DC-9DD5-4EEC-A63C-70F2E5F62B0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55B10739-7102-44CB-AB22-CFFE17793A18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FC44ED29-FD45-4E18-B7BE-B35478D50F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0DA4CDFA-CD4D-44CF-A710-714D92ED06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185834464"/>
      </p:ext>
    </p:extLst>
  </p:cSld>
  <p:clrMapOvr>
    <a:masterClrMapping/>
  </p:clrMapOvr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1749988-69CA-4E3C-B301-B15A0E7AE5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31463277-C651-444F-B246-4D9090C25B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FD1BC5BD-9664-4E19-8E52-AE4EBDC4AA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63268DBE-081F-4870-BCF5-229868EA793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6FEF08AD-ECE2-469A-AA10-5AB22A3B188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0720CDA3-6759-4531-AF75-16D8FDD4C60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7F719-5161-4D3C-A810-B7FD5DCFEE2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25452018"/>
      </p:ext>
    </p:extLst>
  </p:cSld>
  <p:clrMapOvr>
    <a:masterClrMapping/>
  </p:clrMapOvr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7C5AE0C-7DB1-4493-A091-BB5ABB3DAE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5475BF1-D1C3-4115-9F27-061DD6A40AC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A780D-E72B-4B02-8990-61C35EE91E4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8816640"/>
      </p:ext>
    </p:extLst>
  </p:cSld>
  <p:clrMapOvr>
    <a:masterClrMapping/>
  </p:clrMapOvr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CA8892A3-68D2-4FF9-B518-278DA7A0C8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180467-B4BA-4E4B-A1D0-4F27BCF2DD6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09996696"/>
      </p:ext>
    </p:extLst>
  </p:cSld>
  <p:clrMapOvr>
    <a:masterClrMapping/>
  </p:clrMapOvr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206A363-D91A-4933-83BA-556A7CBE30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FF397D6-4809-4F42-AF68-B69BC88588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3A153B1D-1951-40B5-9980-23AD15A57E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2D13426-6C5A-4A27-9FFC-B45ABC9BD46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B9B4C7-3122-4E4A-BCD3-3CE19D08911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025138"/>
      </p:ext>
    </p:extLst>
  </p:cSld>
  <p:clrMapOvr>
    <a:masterClrMapping/>
  </p:clrMapOvr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634CC9B-CD55-4AAB-A164-099DAD81AF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414DAC99-5BA5-43F6-9CCD-E4BED6AC6D5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CE5C874E-9836-4BF3-A237-173E20C32E4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D2AF6D7-1992-4066-AFB0-5838B5B54F5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04B8E-F239-4D35-9827-FE3FAB2D374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62382708"/>
      </p:ext>
    </p:extLst>
  </p:cSld>
  <p:clrMapOvr>
    <a:masterClrMapping/>
  </p:clrMapOvr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F9BB05B-86AB-4076-9702-96E27E5B27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1BC214A8-3A03-4D2C-93C7-7FB7664D26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1F9B9B2-6635-44A4-8E85-3375937F23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75A71C-ADEE-40A6-AA4D-8E619D76DB3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34417808"/>
      </p:ext>
    </p:extLst>
  </p:cSld>
  <p:clrMapOvr>
    <a:masterClrMapping/>
  </p:clrMapOvr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FC9388AB-9FD6-4CE9-9C8E-5CCCCF0C105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D03883F8-603A-4772-A825-0D1EC2D43CA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48776AF-C36D-47B0-B084-BA66FEFAE9D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78BCBB-DB05-4A53-BCF1-90DA2347378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95539463"/>
      </p:ext>
    </p:extLst>
  </p:cSld>
  <p:clrMapOvr>
    <a:masterClrMapping/>
  </p:clrMapOvr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13E9E8E-C544-4C88-BE91-E139F36DD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endParaRPr lang="en-GB" altLang="zh-TW" sz="240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2F63DB9-7C73-4C9C-AFB4-0E994C242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E9FCDAE-50C2-4A48-95BD-3733B69418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solidFill>
                  <a:srgbClr val="FFFFF0"/>
                </a:solidFill>
              </a:rPr>
              <a:t>0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FFFFF0"/>
                </a:solidFill>
              </a:rPr>
              <a:t>51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FFFFF0"/>
                </a:solidFill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52B833F-37A1-4460-980D-12F19DA7F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solidFill>
                  <a:srgbClr val="FFFFF0"/>
                </a:solidFill>
              </a:rPr>
              <a:t>27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FFFFF0"/>
                </a:solidFill>
              </a:rPr>
              <a:t>101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FFFFF0"/>
                </a:solidFill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BFEA0530-D7F7-4EDA-A488-35F9C97D51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255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203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5716783D-F142-4823-AD7A-05DFF9A43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204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204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1A0FFC35-E8CC-4348-BE95-60BC79E30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</a:rPr>
              <a:t>233</a:t>
            </a:r>
          </a:p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</a:rPr>
              <a:t>9</a:t>
            </a:r>
          </a:p>
          <a:p>
            <a:pPr algn="ctr">
              <a:defRPr/>
            </a:pPr>
            <a:r>
              <a:rPr lang="en-US" altLang="zh-CN" sz="1000">
                <a:solidFill>
                  <a:srgbClr val="003366"/>
                </a:solidFill>
              </a:rPr>
              <a:t>25</a:t>
            </a:r>
            <a:endParaRPr lang="en-US" altLang="zh-TW" sz="1000">
              <a:solidFill>
                <a:srgbClr val="003366"/>
              </a:solidFill>
              <a:ea typeface="SimSun" panose="02010600030101010101" pitchFamily="2" charset="-122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8E87730C-3F83-4BFA-BB7C-CB7585564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120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130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36426D74-ECE4-464D-B34D-B41D25C45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134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211</a:t>
            </a:r>
          </a:p>
          <a:p>
            <a:pPr algn="ctr">
              <a:defRPr/>
            </a:pPr>
            <a:r>
              <a:rPr lang="en-US" altLang="zh-TW" sz="1000">
                <a:solidFill>
                  <a:srgbClr val="003366"/>
                </a:solidFill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211E6A9B-97A5-4BEC-B3D1-24C06DA1D7A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40FC90E9-5FF1-4222-B9D7-FAFD882159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1E590257-BC91-4908-BDFE-CEA45042D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r>
              <a:rPr lang="en-US" altLang="zh-TW" sz="2400">
                <a:solidFill>
                  <a:srgbClr val="003366"/>
                </a:solidFill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8110DC45-44A6-4031-8B63-3BA612DA68A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4204F568-F640-4EB1-A7E1-B3ECD3E7A7B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A3B6F97A-AE98-4593-97BA-B0C6430E5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>
                <a:defRPr/>
              </a:pPr>
              <a:r>
                <a:rPr lang="en-US" altLang="zh-TW" sz="1500">
                  <a:solidFill>
                    <a:srgbClr val="003366"/>
                  </a:solidFill>
                </a:rPr>
                <a:t>Himax Technologies, Inc.</a:t>
              </a:r>
            </a:p>
            <a:p>
              <a:pPr algn="dist">
                <a:defRPr/>
              </a:pPr>
              <a:r>
                <a:rPr lang="zh-TW" altLang="en-US" sz="1600">
                  <a:solidFill>
                    <a:srgbClr val="003366"/>
                  </a:solidFill>
                  <a:ea typeface="華康中黑體(P)-UN" pitchFamily="34" charset="-12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58B36EB4-F82D-49A9-AEA1-B51858CCD3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69428857"/>
      </p:ext>
    </p:extLst>
  </p:cSld>
  <p:clrMapOvr>
    <a:masterClrMapping/>
  </p:clrMapOvr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B7E90F8-3F9E-4C9A-A8C0-99D841A69D1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D12C15-5910-40C7-9129-F1CD965842A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5219163"/>
      </p:ext>
    </p:extLst>
  </p:cSld>
  <p:clrMapOvr>
    <a:masterClrMapping/>
  </p:clrMapOvr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E8CBD10-2B39-4665-AA2F-C012585D87A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B53560-05B0-4553-8238-8C2F4324833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8739227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301DAA8-6159-4EBE-B086-35935445E38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9796EF-E6A0-4371-84BC-E0C38948D06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9984046"/>
      </p:ext>
    </p:extLst>
  </p:cSld>
  <p:clrMapOvr>
    <a:masterClrMapping/>
  </p:clrMapOvr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50915EC-E0DF-4761-81FD-A3C0C82946B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C5C221-D16F-48B3-B3C3-77F7091E53A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51835591"/>
      </p:ext>
    </p:extLst>
  </p:cSld>
  <p:clrMapOvr>
    <a:masterClrMapping/>
  </p:clrMapOvr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F4F683A-2C59-4262-A591-1CEF65F5F81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729BFB-252C-4E55-84B5-DFD017517EF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67933857"/>
      </p:ext>
    </p:extLst>
  </p:cSld>
  <p:clrMapOvr>
    <a:masterClrMapping/>
  </p:clrMapOvr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1CA2277-0568-4DAA-B257-8CE99DD3A31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87B2B-7499-4E31-AAFD-17FF3338986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26929223"/>
      </p:ext>
    </p:extLst>
  </p:cSld>
  <p:clrMapOvr>
    <a:masterClrMapping/>
  </p:clrMapOvr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812BAEE2-0FE4-4954-8114-C9CC96C1BF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99C2D3-1DC4-485D-9465-926678A3A57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42240074"/>
      </p:ext>
    </p:extLst>
  </p:cSld>
  <p:clrMapOvr>
    <a:masterClrMapping/>
  </p:clrMapOvr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9F25E66-2606-47C5-96C2-3DE0121D7C4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BD9277-216B-4BE8-948D-CAFFF07CEB2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86347320"/>
      </p:ext>
    </p:extLst>
  </p:cSld>
  <p:clrMapOvr>
    <a:masterClrMapping/>
  </p:clrMapOvr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CC80FD7-8B7D-4B24-A21D-CA0944C003D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26AF01-4A59-4F8C-9B5C-BC0115A49B2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7747080"/>
      </p:ext>
    </p:extLst>
  </p:cSld>
  <p:clrMapOvr>
    <a:masterClrMapping/>
  </p:clrMapOvr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6142A7E-D6C8-4F4E-B8A5-17687419D59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427A49-4FBE-4584-8B3A-910EE2A16A5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4527211"/>
      </p:ext>
    </p:extLst>
  </p:cSld>
  <p:clrMapOvr>
    <a:masterClrMapping/>
  </p:clrMapOvr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2BD7EAE-68A8-45C1-A4AE-290BC428693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9E9ACA-B45F-4BE1-9838-0157B36F6ED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34694364"/>
      </p:ext>
    </p:extLst>
  </p:cSld>
  <p:clrMapOvr>
    <a:masterClrMapping/>
  </p:clrMapOvr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BEC2BB6-129F-46CC-9CA0-2D2C9887D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1DAC5BD-668F-4E6C-9EA0-D7FA38470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613726F-5933-42DA-AE0A-B54FAFA0F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1FACDFC-AD08-455E-B4F0-1414633EB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C17410EE-1211-4B48-937A-F51345670C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A2DEEA14-FF23-4965-9BAF-2726AC150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9CCC5BAC-0745-4657-BC92-53EE5E52B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cs typeface="Arial" panose="020B0604020202020204" pitchFamily="34" charset="0"/>
              </a:rPr>
              <a:t>25</a:t>
            </a:r>
            <a:endParaRPr lang="en-US" altLang="zh-TW" sz="1000" b="0"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6CA4D7C2-4F6E-49E0-9F92-68C01C0A9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06104CAC-6663-4368-A248-5614A3717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7EA2529D-A833-4F56-A657-8BF05AA1EE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A7A80FC3-0C28-4917-9279-B4265D03CC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FEB5D77D-F5D4-4472-B0C6-5BFE2D3B1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081F5711-EBC3-4005-8C7A-FDE0052DA9C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9FCD10D4-383F-4217-B771-319D93D0FD66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327ADB42-221B-4BF0-A5C4-AC93236708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C0393D5E-400E-437B-AC01-0AE091662D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74908133"/>
      </p:ext>
    </p:extLst>
  </p:cSld>
  <p:clrMapOvr>
    <a:masterClrMapping/>
  </p:clrMapOvr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DDF5B10-13B1-4CED-9DFD-458037C17D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308FF6-2E9D-4E64-82B2-25AA98C62D1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887590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2D67262-A8CF-4470-AB1D-CE8C0A1D2CF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67FA93-4245-4A0D-A75F-C537A6BDAA5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46634914"/>
      </p:ext>
    </p:extLst>
  </p:cSld>
  <p:clrMapOvr>
    <a:masterClrMapping/>
  </p:clrMapOvr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93885E-531B-4156-8562-A5565AFCFD6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7C4804-556C-4363-A125-AFD638DBC34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75894797"/>
      </p:ext>
    </p:extLst>
  </p:cSld>
  <p:clrMapOvr>
    <a:masterClrMapping/>
  </p:clrMapOvr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624C66A-50A4-4A31-B187-89D839DD5E6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2DC98A-289C-49E6-BF6E-D72812C7FD7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60081007"/>
      </p:ext>
    </p:extLst>
  </p:cSld>
  <p:clrMapOvr>
    <a:masterClrMapping/>
  </p:clrMapOvr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B5D42D9-E4E2-4A27-84CD-8DDF9EAD73D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05AF-1684-4309-A5B6-756D0414BBE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7667791"/>
      </p:ext>
    </p:extLst>
  </p:cSld>
  <p:clrMapOvr>
    <a:masterClrMapping/>
  </p:clrMapOvr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758C202-CF1A-4E8F-90E6-36525FCF9D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C93DCD-88ED-44E6-B872-F33A64CDED1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01382171"/>
      </p:ext>
    </p:extLst>
  </p:cSld>
  <p:clrMapOvr>
    <a:masterClrMapping/>
  </p:clrMapOvr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0F4996F0-F648-45E0-9FA4-98D798B06EB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F2E29-AC62-42BF-833B-025E8123B67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64321232"/>
      </p:ext>
    </p:extLst>
  </p:cSld>
  <p:clrMapOvr>
    <a:masterClrMapping/>
  </p:clrMapOvr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4C2D706-87FC-4348-8FAC-C3705381989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BBFC8-CE88-4307-9B6D-41DC3228CEA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8738395"/>
      </p:ext>
    </p:extLst>
  </p:cSld>
  <p:clrMapOvr>
    <a:masterClrMapping/>
  </p:clrMapOvr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27ED710-4141-4BC2-B577-17B8B81B035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CE53C-CF3C-4486-8E69-DC4F6C12AFF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1487682"/>
      </p:ext>
    </p:extLst>
  </p:cSld>
  <p:clrMapOvr>
    <a:masterClrMapping/>
  </p:clrMapOvr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3FD151A-346D-4FAB-9B19-8E212B24191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49CF0-7FEE-4EBB-9E6E-4DCFCFF1C84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20169189"/>
      </p:ext>
    </p:extLst>
  </p:cSld>
  <p:clrMapOvr>
    <a:masterClrMapping/>
  </p:clrMapOvr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BC10305-7331-4C8B-849A-81E047FC05D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DF5C9-4AE9-4D8A-912B-D585D83CC4C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4193819"/>
      </p:ext>
    </p:extLst>
  </p:cSld>
  <p:clrMapOvr>
    <a:masterClrMapping/>
  </p:clrMapOvr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811B600-0845-416D-8DC5-3D44453E3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ADA1415-ECA8-40B2-B08A-59B223F83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3074AB9-15E5-4E19-BD0A-1BA6EFD9E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1EC7EFA-BA56-4678-AAEB-A39EB226E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D96EEC4B-3303-4CE5-876F-017A4C5E5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F9F7578C-3FA5-4AA9-9CFE-1ECD7C775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E24C263-7EA9-4CC1-853F-2196206A3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F8ED2C12-5DB6-43D7-A379-1F53F2472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2E5CBEB6-36A0-4B11-A273-1EB1D7DDD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065FBC9B-DB1C-4A70-9DF9-C4C264DC42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E5E20D79-DD70-4FD6-B8E8-3EFCD47258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35AF995F-0316-4CB2-B6C1-9ADFAEFEEC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A6794A6E-FE17-44C0-B131-730369A3B7C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141E2C93-1F90-4C16-A8ED-10EF21D74C6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F8B5CE0E-9F8A-4546-AA7E-1073049D09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F4BD76EF-B8A5-4252-9351-5108652BAD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1901298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4754420-44C1-4DCA-AA0D-B4D4AD273F4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01F248-97BF-4772-AB11-4FE3380D925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04193791"/>
      </p:ext>
    </p:extLst>
  </p:cSld>
  <p:clrMapOvr>
    <a:masterClrMapping/>
  </p:clrMapOvr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BF95B79-B494-48F7-A208-72798314C06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55046-D7E6-4B83-B6CB-559D12A8FAB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06763608"/>
      </p:ext>
    </p:extLst>
  </p:cSld>
  <p:clrMapOvr>
    <a:masterClrMapping/>
  </p:clrMapOvr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90C81F-AD61-4990-ADC0-B9268984A5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0B7466-98F2-4980-B0B3-D92DAA7C27F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64320833"/>
      </p:ext>
    </p:extLst>
  </p:cSld>
  <p:clrMapOvr>
    <a:masterClrMapping/>
  </p:clrMapOvr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AB811F0-90ED-41CF-8CE3-12A00BDC192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93C84B-29E3-49AA-AE18-36A4149BC3E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51777884"/>
      </p:ext>
    </p:extLst>
  </p:cSld>
  <p:clrMapOvr>
    <a:masterClrMapping/>
  </p:clrMapOvr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0C9C6A2-0020-4DB4-AE0A-80C3C70B0A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125C3E-D867-4000-B6E9-D184685DC72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6569425"/>
      </p:ext>
    </p:extLst>
  </p:cSld>
  <p:clrMapOvr>
    <a:masterClrMapping/>
  </p:clrMapOvr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06E724A-C531-49F6-85AB-3A2792473FE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852AD6-D4DF-4168-816B-2ABD4865C01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93631254"/>
      </p:ext>
    </p:extLst>
  </p:cSld>
  <p:clrMapOvr>
    <a:masterClrMapping/>
  </p:clrMapOvr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0735491D-AEE2-4E5E-A45A-B19F4DAB17F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95BD08-D3D3-4C3D-9D90-21FD6DCF913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25426284"/>
      </p:ext>
    </p:extLst>
  </p:cSld>
  <p:clrMapOvr>
    <a:masterClrMapping/>
  </p:clrMapOvr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0251DF7-0CDB-4A10-BF32-B529AC52D67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8AA6B7-5817-48CF-87F6-11AAAE9AB94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29974391"/>
      </p:ext>
    </p:extLst>
  </p:cSld>
  <p:clrMapOvr>
    <a:masterClrMapping/>
  </p:clrMapOvr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99A20D7-3237-4F2F-8E44-F8C9F5B3CD2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75D31-A2A2-4E5B-B91E-E6A48339735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72028322"/>
      </p:ext>
    </p:extLst>
  </p:cSld>
  <p:clrMapOvr>
    <a:masterClrMapping/>
  </p:clrMapOvr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4D50872-083C-4404-9EDF-BB9A8110E78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C1A96-4954-46DE-B533-6AA9E22B338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36590889"/>
      </p:ext>
    </p:extLst>
  </p:cSld>
  <p:clrMapOvr>
    <a:masterClrMapping/>
  </p:clrMapOvr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AFBF60C-F871-49FD-B602-A71A5604D6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44BD55-BF71-4BF0-BB6B-B8495A12EE0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402410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2B4EC7A-EFC5-4DAB-91DF-C2712AC92FD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0F208-4BFB-4607-A0F4-0E59570DE2C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7386597"/>
      </p:ext>
    </p:extLst>
  </p:cSld>
  <p:clrMapOvr>
    <a:masterClrMapping/>
  </p:clrMapOvr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6B0B2EB-61E8-417D-891E-A5F20D447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20106C1-1A7C-4834-B211-ED82B3158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4F164EA-53CC-42EE-80B5-A915CC3FB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668C46F-E626-46E6-9366-B368FB866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13B4EF6E-3D7D-415C-9570-3DF98D62DA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690CF69C-9568-4088-B7F1-DD297BFC4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49B38CA9-E179-4183-9808-60643A667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C52B2610-31B3-46A2-8C73-70B95C218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6025B98B-0695-4E89-ABB5-31A2AA2FD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A81E2F6E-298E-4F84-9F33-9EB3F2B0B3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7BE79739-35A1-4BAF-B999-92202B950F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07371028-99A3-44C5-8719-8391CFD1D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5325CB1B-FEC4-48BE-B6A1-3246306252B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E58ADFA3-6B54-4164-AD1F-A64285D605CA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42909433-28B1-40E6-9A5E-15F46E477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246AA197-C5A5-4A7B-A29B-958A391C58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22538676"/>
      </p:ext>
    </p:extLst>
  </p:cSld>
  <p:clrMapOvr>
    <a:masterClrMapping/>
  </p:clrMapOvr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2D7D674-D008-4C16-9A2E-A1812B6EE7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D6C0F8-8F4A-4842-ABF6-8B050E521C8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0971412"/>
      </p:ext>
    </p:extLst>
  </p:cSld>
  <p:clrMapOvr>
    <a:masterClrMapping/>
  </p:clrMapOvr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A75009C-86BB-4E36-B6B1-77D321F5834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958809-F304-4075-A8A9-5B66E1A3582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86278552"/>
      </p:ext>
    </p:extLst>
  </p:cSld>
  <p:clrMapOvr>
    <a:masterClrMapping/>
  </p:clrMapOvr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3894137-E4E7-4004-927C-83A7283F5B5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6F80B2-4CB5-4D84-BA2E-BAA31675A0C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88631293"/>
      </p:ext>
    </p:extLst>
  </p:cSld>
  <p:clrMapOvr>
    <a:masterClrMapping/>
  </p:clrMapOvr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B6118E22-9471-4A6A-9E66-6FB2E237841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201C0D-80B3-4152-85B7-395D2684608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78216783"/>
      </p:ext>
    </p:extLst>
  </p:cSld>
  <p:clrMapOvr>
    <a:masterClrMapping/>
  </p:clrMapOvr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C5D5FF0-E102-4E69-B96C-85C3E472AAB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1EA8D-64E3-4D51-9A35-F9E44342183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688937"/>
      </p:ext>
    </p:extLst>
  </p:cSld>
  <p:clrMapOvr>
    <a:masterClrMapping/>
  </p:clrMapOvr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47B732A8-1877-40CC-B4E5-FD847DCCA30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13CF15-0572-4FE9-BA11-4D031945EBB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5880033"/>
      </p:ext>
    </p:extLst>
  </p:cSld>
  <p:clrMapOvr>
    <a:masterClrMapping/>
  </p:clrMapOvr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C451DD1-F25B-43A2-825F-F710887553D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DAD17D-E14E-474A-BE8C-44560D22D9B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5201510"/>
      </p:ext>
    </p:extLst>
  </p:cSld>
  <p:clrMapOvr>
    <a:masterClrMapping/>
  </p:clrMapOvr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5435285-4765-4A39-A302-FA2208E9443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F24BD-75F8-47C9-AA4F-A31A4686282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41232728"/>
      </p:ext>
    </p:extLst>
  </p:cSld>
  <p:clrMapOvr>
    <a:masterClrMapping/>
  </p:clrMapOvr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FDC74AB-4AD5-4AAF-BABE-5133EED041F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82EBFB-54DC-4A80-8469-C45DE03DB5A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11028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837E0BD-C6B1-4EE7-88F3-3A857977EE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F0F4B1-A30D-4CEC-B1CE-401AB0CA365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0503747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E1429DE-5F3C-4D42-84BA-3F56CA06A7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66EF2-D074-4924-BF90-EDE5F3130D6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01878786"/>
      </p:ext>
    </p:extLst>
  </p:cSld>
  <p:clrMapOvr>
    <a:masterClrMapping/>
  </p:clrMapOvr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4837720-954B-4D09-8483-5004BDA1F46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0BD9AB-B5CA-43BC-A3A2-823D1447461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92583931"/>
      </p:ext>
    </p:extLst>
  </p:cSld>
  <p:clrMapOvr>
    <a:masterClrMapping/>
  </p:clrMapOvr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354E317-5346-41A0-BF59-1B698B2C5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B9AB07B-280D-4792-A2BA-FFF500BEE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828E51D-8954-4B33-8166-E35894EBF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2A5049A-2DA1-48B6-983A-24348DD4F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8CBB0347-6CF6-46E3-8C0A-D51267E08F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31762558-140A-419E-A97E-B97042626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21079649-B298-43EC-A3D3-0F735550C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F1A17754-42F2-4499-B035-DA3362C7D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AFC4AE8B-F35B-4CFB-AEC0-A0D34EC78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F3C16484-C246-494C-BD1F-B04F82835B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E3B78276-E299-4321-98E2-50BD3D2C54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321A66FE-B707-441D-9E0A-7BEF13500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C8C486B8-0C42-49F6-90D1-686D3901C8D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CBFCBB2E-17C7-4E88-B109-9A17B5B050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34EE8CF2-E211-49C6-BCC4-281D282653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FDAC275E-A0A8-49A2-B62B-16EBA3F6D8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69144733"/>
      </p:ext>
    </p:extLst>
  </p:cSld>
  <p:clrMapOvr>
    <a:masterClrMapping/>
  </p:clrMapOvr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11D684B-CC37-4F40-B201-EEC97E5B2C4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9C31C8-B6CC-4990-8DB5-3694A51DEF8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17431570"/>
      </p:ext>
    </p:extLst>
  </p:cSld>
  <p:clrMapOvr>
    <a:masterClrMapping/>
  </p:clrMapOvr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87D9840-651C-4A8A-960C-99DA13BD4FC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4645F-8381-479A-8F14-51239AE9DB1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42963677"/>
      </p:ext>
    </p:extLst>
  </p:cSld>
  <p:clrMapOvr>
    <a:masterClrMapping/>
  </p:clrMapOvr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3D50565-AD44-458C-8C1D-4A0FF9AD963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AADC4A-5D03-4B5C-A299-2D541CDBC49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1142824"/>
      </p:ext>
    </p:extLst>
  </p:cSld>
  <p:clrMapOvr>
    <a:masterClrMapping/>
  </p:clrMapOvr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F83F675-7196-4F72-AF54-E57343D7E73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8AAB1C-B263-46A7-84F8-4BCD9E2DCB1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65150675"/>
      </p:ext>
    </p:extLst>
  </p:cSld>
  <p:clrMapOvr>
    <a:masterClrMapping/>
  </p:clrMapOvr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76EC7ED-4D45-4D95-B0B2-F7BAA3CD3A6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90C428-CE0D-414E-B105-059250CAF42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64183594"/>
      </p:ext>
    </p:extLst>
  </p:cSld>
  <p:clrMapOvr>
    <a:masterClrMapping/>
  </p:clrMapOvr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EDF615AE-2240-4307-BBD8-BED642672C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33022C-C149-4C87-8924-8683F78DB55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92130613"/>
      </p:ext>
    </p:extLst>
  </p:cSld>
  <p:clrMapOvr>
    <a:masterClrMapping/>
  </p:clrMapOvr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FEE2A2B-2C44-4E65-900F-212395E47F3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EC1619-28B3-4A65-8F80-7C5454ED82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29693451"/>
      </p:ext>
    </p:extLst>
  </p:cSld>
  <p:clrMapOvr>
    <a:masterClrMapping/>
  </p:clrMapOvr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0D44323-E5CA-4137-A0F0-B48E344FDC3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03DF5D-5484-4630-9B51-1453FE585CA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686180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2185A0B8-9D29-40A8-8CDD-880A06CF612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32E334-1D76-4A3C-9F6E-982AB6D69C3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90908092"/>
      </p:ext>
    </p:extLst>
  </p:cSld>
  <p:clrMapOvr>
    <a:masterClrMapping/>
  </p:clrMapOvr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1F3B813-2E6A-4A5F-9C4D-CD52961A723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B3DEF-5EDE-4712-936B-3081C8D72F0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38574874"/>
      </p:ext>
    </p:extLst>
  </p:cSld>
  <p:clrMapOvr>
    <a:masterClrMapping/>
  </p:clrMapOvr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D1F3F15-851B-4E6A-BC46-A51C1919321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844970-16B6-4FFB-B148-7A076D8D5D1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21835768"/>
      </p:ext>
    </p:extLst>
  </p:cSld>
  <p:clrMapOvr>
    <a:masterClrMapping/>
  </p:clrMapOvr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B8E85F1-F575-42C3-958D-C9D1DAE1D2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endParaRPr lang="en-GB" altLang="zh-TW" sz="2400" b="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21B0D77-FA7C-431F-8A95-BD6C13566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B424B77-4127-494E-A798-5D77564C4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0</a:t>
            </a:r>
          </a:p>
          <a:p>
            <a:pPr algn="ctr"/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51</a:t>
            </a:r>
          </a:p>
          <a:p>
            <a:pPr algn="ctr"/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6BC54FB-0A9C-4492-9D3B-F833DEED5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27</a:t>
            </a:r>
          </a:p>
          <a:p>
            <a:pPr algn="ctr"/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01</a:t>
            </a:r>
          </a:p>
          <a:p>
            <a:pPr algn="ctr"/>
            <a:r>
              <a:rPr lang="en-US" altLang="zh-TW" sz="1000" b="0">
                <a:solidFill>
                  <a:schemeClr val="bg1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C3A58540-79CB-4FA4-B2B4-494371FC0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r>
              <a:rPr lang="en-US" altLang="zh-TW" sz="1000" b="0">
                <a:cs typeface="Arial" panose="020B0604020202020204" pitchFamily="34" charset="0"/>
              </a:rPr>
              <a:t>255</a:t>
            </a:r>
          </a:p>
          <a:p>
            <a:pPr algn="ctr"/>
            <a:r>
              <a:rPr lang="en-US" altLang="zh-TW" sz="1000" b="0">
                <a:cs typeface="Arial" panose="020B0604020202020204" pitchFamily="34" charset="0"/>
              </a:rPr>
              <a:t>203</a:t>
            </a:r>
          </a:p>
          <a:p>
            <a:pPr algn="ctr"/>
            <a:r>
              <a:rPr lang="en-US" altLang="zh-TW" sz="1000" b="0"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7C7C37D0-2887-4A30-9B1A-2D0837F0F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 algn="ctr"/>
            <a:r>
              <a:rPr lang="en-US" altLang="zh-TW" sz="1000" b="0">
                <a:cs typeface="Arial" panose="020B0604020202020204" pitchFamily="34" charset="0"/>
              </a:rPr>
              <a:t>204</a:t>
            </a:r>
          </a:p>
          <a:p>
            <a:pPr algn="ctr"/>
            <a:r>
              <a:rPr lang="en-US" altLang="zh-TW" sz="1000" b="0"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99E4555E-19DA-4259-9031-9F89E9E80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r>
              <a:rPr lang="en-US" altLang="zh-CN" sz="1000" b="0">
                <a:cs typeface="Arial" panose="020B0604020202020204" pitchFamily="34" charset="0"/>
              </a:rPr>
              <a:t>233</a:t>
            </a:r>
          </a:p>
          <a:p>
            <a:pPr algn="ctr"/>
            <a:r>
              <a:rPr lang="en-US" altLang="zh-CN" sz="1000" b="0">
                <a:cs typeface="Arial" panose="020B0604020202020204" pitchFamily="34" charset="0"/>
              </a:rPr>
              <a:t>9</a:t>
            </a:r>
          </a:p>
          <a:p>
            <a:pPr algn="ctr"/>
            <a:r>
              <a:rPr lang="en-US" altLang="zh-CN" sz="1000" b="0">
                <a:cs typeface="Arial" panose="020B0604020202020204" pitchFamily="34" charset="0"/>
              </a:rPr>
              <a:t>25</a:t>
            </a:r>
            <a:endParaRPr lang="en-US" altLang="zh-TW" sz="1000" b="0"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A7827428-D8BC-4575-87D9-C8E73830C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r>
              <a:rPr lang="en-US" altLang="zh-TW" sz="1000" b="0">
                <a:cs typeface="Arial" panose="020B0604020202020204" pitchFamily="34" charset="0"/>
              </a:rPr>
              <a:t>120</a:t>
            </a:r>
          </a:p>
          <a:p>
            <a:pPr algn="ctr"/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  <a:p>
            <a:pPr algn="ctr"/>
            <a:r>
              <a:rPr lang="en-US" altLang="zh-TW" sz="1000" b="0"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2DC72A4A-757E-4976-887A-2073C91C9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r>
              <a:rPr lang="en-US" altLang="zh-TW" sz="1000" b="0">
                <a:cs typeface="Arial" panose="020B0604020202020204" pitchFamily="34" charset="0"/>
              </a:rPr>
              <a:t>134</a:t>
            </a:r>
          </a:p>
          <a:p>
            <a:pPr algn="ctr"/>
            <a:r>
              <a:rPr lang="en-US" altLang="zh-TW" sz="1000" b="0">
                <a:cs typeface="Arial" panose="020B0604020202020204" pitchFamily="34" charset="0"/>
              </a:rPr>
              <a:t>211</a:t>
            </a:r>
          </a:p>
          <a:p>
            <a:pPr algn="ctr"/>
            <a:r>
              <a:rPr lang="en-US" altLang="zh-TW" sz="1000" b="0"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8BD2C831-B539-4962-8B0F-FC16E2D803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A7952E21-69CB-4E95-8CEF-8538496ED1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DEFDDE6B-F21F-49AF-8BCD-F7058AC24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r>
              <a:rPr lang="en-US" altLang="zh-TW" sz="2400" b="0"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4E1E4A3A-AF26-4256-804B-20AE85BF12D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DC3B74A1-CAB3-468C-A72A-0367FDA7C0F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FFA3DE58-9759-40F4-A89F-70EA53DB85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/>
              <a:r>
                <a:rPr lang="en-US" altLang="zh-TW" sz="1500" b="0">
                  <a:cs typeface="Arial" panose="020B0604020202020204" pitchFamily="34" charset="0"/>
                </a:rPr>
                <a:t>Himax Technologies, Inc.</a:t>
              </a:r>
            </a:p>
            <a:p>
              <a:pPr algn="dist"/>
              <a:r>
                <a:rPr lang="zh-TW" altLang="en-US" sz="1600" b="0"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E3816CB9-0BED-4C44-9FF8-746BA8E0AF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5755503"/>
      </p:ext>
    </p:extLst>
  </p:cSld>
  <p:clrMapOvr>
    <a:masterClrMapping/>
  </p:clrMapOvr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EC7FA0-D35F-4FA6-8533-0BF86B56A2F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631913-A44E-4EA4-832C-FF95D5D6908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39071138"/>
      </p:ext>
    </p:extLst>
  </p:cSld>
  <p:clrMapOvr>
    <a:masterClrMapping/>
  </p:clrMapOvr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98985F-EFE6-4B66-BB1A-A0FA96FBE68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9AFB5B-EC00-47DB-8786-B1B056FBA7A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11578049"/>
      </p:ext>
    </p:extLst>
  </p:cSld>
  <p:clrMapOvr>
    <a:masterClrMapping/>
  </p:clrMapOvr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8E4AA29-2881-4A50-BDB2-BF44076B290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C9E005-9EE2-4D68-B407-429ADCAF306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5282904"/>
      </p:ext>
    </p:extLst>
  </p:cSld>
  <p:clrMapOvr>
    <a:masterClrMapping/>
  </p:clrMapOvr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C51D2FEC-185B-4D57-95FA-2010F0BF702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BFA802-E452-461F-B66B-F94320D5735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74329297"/>
      </p:ext>
    </p:extLst>
  </p:cSld>
  <p:clrMapOvr>
    <a:masterClrMapping/>
  </p:clrMapOvr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1C41556-232C-4A68-B748-18A2EA959B2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E6937C-4B97-4536-B293-3AADA9BECD3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92685432"/>
      </p:ext>
    </p:extLst>
  </p:cSld>
  <p:clrMapOvr>
    <a:masterClrMapping/>
  </p:clrMapOvr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DA1D4677-1F9E-410D-BBBE-DA4EF86FA20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6B7F5F-A1C7-4953-B666-49E553A8B55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7259428"/>
      </p:ext>
    </p:extLst>
  </p:cSld>
  <p:clrMapOvr>
    <a:masterClrMapping/>
  </p:clrMapOvr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0B33F57-0569-4175-9947-F95DCBF04BA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F6914B-8507-42C8-8867-1E02D611738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6929259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1889DCD-3B37-4783-807E-9DA42EA886F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F2857E-7C36-4AC2-80BA-866D14E783B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06720783"/>
      </p:ext>
    </p:extLst>
  </p:cSld>
  <p:clrMapOvr>
    <a:masterClrMapping/>
  </p:clrMapOvr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6CA722C-C60D-4A22-9D87-AA087E4011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F675BB-F70F-4BE3-BD2F-F62EBE350CD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7310597"/>
      </p:ext>
    </p:extLst>
  </p:cSld>
  <p:clrMapOvr>
    <a:masterClrMapping/>
  </p:clrMapOvr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E10DAE0-92DD-4AA1-8D97-1230B8E430A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F779E8-95AE-4ED5-A552-0EFE316C77E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2949620"/>
      </p:ext>
    </p:extLst>
  </p:cSld>
  <p:clrMapOvr>
    <a:masterClrMapping/>
  </p:clrMapOvr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F5EEC38-F493-4D0A-A9B8-F927B7F2EE9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4DD3B4-FB32-45F4-ADE8-66A51965DD4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2031734"/>
      </p:ext>
    </p:extLst>
  </p:cSld>
  <p:clrMapOvr>
    <a:masterClrMapping/>
  </p:clrMapOvr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標題及物件在文字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8280400" cy="242728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63550" y="3917950"/>
            <a:ext cx="8280400" cy="242887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27E3D99-4075-4434-B8CB-1555C07093A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0B62F-249F-4FA1-A654-B23BBFB8F1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01576145"/>
      </p:ext>
    </p:extLst>
  </p:cSld>
  <p:clrMapOvr>
    <a:masterClrMapping/>
  </p:clrMapOvr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79950" y="1338263"/>
            <a:ext cx="4064000" cy="242728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79950" y="3917950"/>
            <a:ext cx="4064000" cy="242887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AD59070-A695-4861-8216-06A87E55003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44EBB2-796E-420D-AA40-27D2C80AB4E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1132441"/>
      </p:ext>
    </p:extLst>
  </p:cSld>
  <p:clrMapOvr>
    <a:masterClrMapping/>
  </p:clrMapOvr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37D665D-F03D-4DE6-B176-E3B69CB381B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28912-BE9E-48A3-ACED-5B6DD13BB75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76429052"/>
      </p:ext>
    </p:extLst>
  </p:cSld>
  <p:clrMapOvr>
    <a:masterClrMapping/>
  </p:clrMapOvr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63CAE7D-F365-4F97-B88D-35C652337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endParaRPr lang="en-GB" altLang="zh-TW" sz="2400"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8208A2D-58A7-4DDD-8C8F-6B6383ECB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EBC0CC6-786A-458E-8694-2FFCD4A2A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142EA1D-35BB-4D7F-A42F-42D164C37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27</a:t>
            </a:r>
          </a:p>
          <a:p>
            <a:pPr eaLnBrk="1" hangingPunct="1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101</a:t>
            </a:r>
          </a:p>
          <a:p>
            <a:pPr eaLnBrk="1" hangingPunct="1">
              <a:defRPr/>
            </a:pPr>
            <a:r>
              <a:rPr lang="en-US" altLang="zh-TW" sz="1000">
                <a:solidFill>
                  <a:schemeClr val="bg1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EE4D8E91-0535-40CD-94F8-692EF0E1A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255</a:t>
            </a:r>
          </a:p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203</a:t>
            </a:r>
          </a:p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44CD4027-5464-42D9-92F0-573963014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204</a:t>
            </a:r>
          </a:p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204</a:t>
            </a:r>
          </a:p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28E6F2FC-4CDC-4014-932C-B58907E90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60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>
                <a:cs typeface="Arial" panose="020B0604020202020204" pitchFamily="34" charset="0"/>
              </a:rPr>
              <a:t>25</a:t>
            </a:r>
            <a:endParaRPr lang="en-US" altLang="zh-TW" sz="1000"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90FA1F72-820B-44EC-8C7F-B15956D52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120</a:t>
            </a:r>
          </a:p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130</a:t>
            </a:r>
          </a:p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16F94D62-FD1F-4C06-9E9C-2DC56DC0D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134</a:t>
            </a:r>
          </a:p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211</a:t>
            </a:r>
          </a:p>
          <a:p>
            <a:pPr eaLnBrk="1" hangingPunct="1">
              <a:defRPr/>
            </a:pPr>
            <a:r>
              <a:rPr lang="en-US" altLang="zh-TW" sz="1000"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440258C5-4DAB-4B9D-96B3-6172917E1D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B4E8EF9A-44BA-4593-87D5-8A0B8AD0EF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F249835C-56D1-4428-AFEB-F638B3C33C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lang="en-US" altLang="zh-TW" sz="2400"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B49F5FD7-5302-4CBC-8045-70F7E52AC79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386B1C9E-C004-4916-88CE-C09424B43DF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FC259A8A-216B-4FBB-94B6-C6A5413E8F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7A0C7DE4-18E9-4580-99DC-B9E1933EF5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63993006"/>
      </p:ext>
    </p:extLst>
  </p:cSld>
  <p:clrMapOvr>
    <a:masterClrMapping/>
  </p:clrMapOvr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623958-534E-41B6-9852-CDA56B0AE24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EA78D6-9D98-4C2F-8FC8-6C1B36F9D13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1695046"/>
      </p:ext>
    </p:extLst>
  </p:cSld>
  <p:clrMapOvr>
    <a:masterClrMapping/>
  </p:clrMapOvr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5689AE9-82C6-4083-9117-759D4D455C6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94A17-5824-49E2-934A-8CE31146CCA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80743716"/>
      </p:ext>
    </p:extLst>
  </p:cSld>
  <p:clrMapOvr>
    <a:masterClrMapping/>
  </p:clrMapOvr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A585426-40D7-4516-933D-355D25224CA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24042-93F0-4E45-8ECC-4E63BFD799C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98102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D31D9C2-6A58-4ADC-8C5E-022BD824EF6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71B11-6A68-46C0-88D9-8E46341BA73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62231333"/>
      </p:ext>
    </p:extLst>
  </p:cSld>
  <p:clrMapOvr>
    <a:masterClrMapping/>
  </p:clrMapOvr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E7B3E833-0267-4D9D-86F7-60FA03F7B68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E05F2-6436-46C2-B4E4-1377F68E73F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15206744"/>
      </p:ext>
    </p:extLst>
  </p:cSld>
  <p:clrMapOvr>
    <a:masterClrMapping/>
  </p:clrMapOvr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D9230DC1-8550-49E6-BFA9-300B84E2BD1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266DED-44C8-4AE9-B137-5DACE05F43B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9210327"/>
      </p:ext>
    </p:extLst>
  </p:cSld>
  <p:clrMapOvr>
    <a:masterClrMapping/>
  </p:clrMapOvr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C811D4C1-A7F6-4B61-91F2-61D087F720D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5251B6-F006-4232-8C98-F60AF84D1E7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31650622"/>
      </p:ext>
    </p:extLst>
  </p:cSld>
  <p:clrMapOvr>
    <a:masterClrMapping/>
  </p:clrMapOvr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1DFF509-56EE-478A-82BD-3113CFA14DD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9EE755-F1FC-4255-B056-A67C78B8A3E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52423967"/>
      </p:ext>
    </p:extLst>
  </p:cSld>
  <p:clrMapOvr>
    <a:masterClrMapping/>
  </p:clrMapOvr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BA96797-9421-4A3B-9EA9-2EB13DDEE83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392CE3-9620-4621-A260-8CED6B1AB03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06926357"/>
      </p:ext>
    </p:extLst>
  </p:cSld>
  <p:clrMapOvr>
    <a:masterClrMapping/>
  </p:clrMapOvr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3CE15CD-8F58-46AA-9FDF-F66363C848E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54AF37-375A-43DB-9976-D48EA6F2BA2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41974069"/>
      </p:ext>
    </p:extLst>
  </p:cSld>
  <p:clrMapOvr>
    <a:masterClrMapping/>
  </p:clrMapOvr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8564949-F01C-4454-9ADA-A89904B6900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A7CC36-BBEA-487E-8027-02288B23BBE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138681"/>
      </p:ext>
    </p:extLst>
  </p:cSld>
  <p:clrMapOvr>
    <a:masterClrMapping/>
  </p:clrMapOvr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46489DB-42BB-493C-8890-629709D4E6E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52ABA0-4B6A-4900-9EA8-15693F6C2C6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40890700"/>
      </p:ext>
    </p:extLst>
  </p:cSld>
  <p:clrMapOvr>
    <a:masterClrMapping/>
  </p:clrMapOvr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>
            <a:extLst>
              <a:ext uri="{FF2B5EF4-FFF2-40B4-BE49-F238E27FC236}">
                <a16:creationId xmlns:a16="http://schemas.microsoft.com/office/drawing/2014/main" id="{A8D0B8D0-C0FD-4C73-958F-5FDA9873FAB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692900" y="6591300"/>
            <a:ext cx="20002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1" hangingPunct="1">
              <a:lnSpc>
                <a:spcPct val="45000"/>
              </a:lnSpc>
              <a:spcBef>
                <a:spcPct val="80000"/>
              </a:spcBef>
              <a:defRPr/>
            </a:pPr>
            <a:r>
              <a:rPr lang="en-US" altLang="zh-TW" sz="14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細明體" pitchFamily="18" charset="-120"/>
                <a:cs typeface="+mn-cs"/>
              </a:rPr>
              <a:t>Confidential / Security-C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6E97A3BC-4653-452E-B750-9C27776499B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860675" y="6453188"/>
            <a:ext cx="36560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lang="en-US" altLang="zh-TW" sz="1100">
                <a:solidFill>
                  <a:schemeClr val="bg1"/>
                </a:solidFill>
              </a:rPr>
              <a:t>Proprietary, DO NOT COPY WITHOUT PERMISSION. </a:t>
            </a:r>
          </a:p>
          <a:p>
            <a:pPr eaLnBrk="1" hangingPunct="1">
              <a:defRPr/>
            </a:pPr>
            <a:r>
              <a:rPr lang="en-US" altLang="zh-TW" sz="1100">
                <a:solidFill>
                  <a:schemeClr val="bg1"/>
                </a:solidFill>
              </a:rPr>
              <a:t>Any page, or pages of this report can not be used separately.</a:t>
            </a:r>
            <a:endParaRPr lang="zh-TW" altLang="en-US" sz="1100">
              <a:solidFill>
                <a:schemeClr val="bg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6150C766-616A-4E1C-9D3F-51263024EF5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48713" y="6524625"/>
            <a:ext cx="395287" cy="35242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61279259-1840-4811-BE38-14BA540EE174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286670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63C9A8D-D5F7-4470-8AFD-77C9E2B66F7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C7116-E35C-4568-B972-79FDF516A0C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902198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09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4" y="152409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B637555-9130-4C98-AD25-4F6BFB72FFA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8BCE5F-03DF-4091-971D-6C28FC4217D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3748938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標題及物件在文字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73"/>
            <a:ext cx="8280400" cy="242728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63550" y="3917953"/>
            <a:ext cx="8280400" cy="242887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0C39AC6-B65C-4336-B50F-E1B9FD609A8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B65851-C07F-4FE7-A2D7-54A149FFB66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9201439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79950" y="1338273"/>
            <a:ext cx="4064000" cy="242728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79950" y="3917953"/>
            <a:ext cx="4064000" cy="242887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754EC7B0-C7AA-49E9-A961-4ED5A32ED22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7AE189-3189-4987-8FA2-9BFFBDDACB5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4870318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762A0A7-9943-4E22-A5F9-0D149DAFCCC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25C121-021E-4153-A052-A0BAE0A36D8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0238780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標題，物件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9FC24DF-952E-4D36-B5D8-9AD18F5C5D0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E37158-362C-474D-BD3B-EE660DA4C32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479956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B0D1545-DB56-4207-B97B-2EB749F92EA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D677B7-5081-415F-BA62-BD705486B5A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977985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63550" y="1338264"/>
            <a:ext cx="8280400" cy="5008563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72EDA8-9C73-46E1-BACC-182E945CB1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F7571-6CB1-4A27-8849-DE3F5739CC4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9888601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8C0354B-7421-49DB-8471-7D42D50BC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02BD52F-4911-4FB5-9EDE-FBB777A73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AFCEEF2-0E8C-4376-893D-D7E44AEA5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41D8E9E-E5AA-4FD7-B5B0-C2CBBE590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8189CF0D-F72A-4FD6-9060-BBCEEB37B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D793CFFE-89B5-433B-8284-2AC6F48BE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DDF2F388-D9AB-480B-9F78-F8BA163E8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6D724C49-2688-4E48-82C8-B4B0B6679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BF93458A-D2F3-4DB3-BC80-0FF09B3BD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081FA0D6-3C9B-4828-BB5F-8C3743569D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38D111D9-6FC6-4BD0-8438-F841479303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05BA830B-FDCB-46B6-BC8D-25D7F0F95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56EE4FAF-D467-4BCC-88F5-77D71AB37BD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66B6405A-1168-4ADD-9811-7C16C04AA85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E8B3EFC7-6929-45DF-8C1B-3A5506A914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FBDE2DEC-A26A-4B55-BDFF-276F73358D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7876127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D25AD0F-EFC2-4735-BE00-925FF588095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703E61-3A72-4E82-937D-7701D5AF15E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4582687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0E90E78-587F-4D9D-99D4-A7BCC093849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9B097-91AD-4763-8066-E903EFA7FE9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9018659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4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3FA6348-510B-419F-9D87-5C180875B42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22EFEB-6B87-40EB-BAF6-2E7F429E4D4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0838034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0BFDECC-334E-4DC3-9244-BEF38D3403F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2D1834-7F27-462E-B2D8-C8C85FF8FE9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1062948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49DAF1E-2477-47B0-9FC9-3466F380827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5C3D08-9BCC-4393-B80B-FF44DA6EC22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0577284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1A781740-D558-41AE-B3A6-D3A2EF96259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7B558A-4C5F-45A6-887F-3A753ADE02F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6308955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6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6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655D304-7B1B-43CC-97C9-6DC4C21D5D5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81E8F2-E364-46A8-87A7-E908E6B0054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2937396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7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A6992F4-3D9B-4069-A31F-4F54184A397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FA31C-03B4-48B4-9591-B355FECF680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44732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74FF302-7996-4B5E-9511-EDDCBA57251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2C36EF-FC57-4FA8-B745-4E3F1D3E5C7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5292352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7A0EDD1-0EBB-4DB0-8974-95A355A699B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59F1E-4D34-4EB3-B525-301B68DD4E5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3003212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9" y="15241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16" y="15241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CCCA24B-255A-4B9B-9CD3-DFCF5A706FC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6C7CD4-9032-4CD8-BAB5-3CE74239649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168636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DA25439-775F-4A0D-9200-456DCCBD61BF}"/>
              </a:ext>
            </a:extLst>
          </p:cNvPr>
          <p:cNvSpPr>
            <a:spLocks noChangeArrowheads="1"/>
          </p:cNvSpPr>
          <p:nvPr userDrawn="1"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CCE6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 sz="2400">
              <a:solidFill>
                <a:srgbClr val="000000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3921AD9-D722-4E15-9AA9-D18895557A83}"/>
              </a:ext>
            </a:extLst>
          </p:cNvPr>
          <p:cNvSpPr>
            <a:spLocks noChangeArrowheads="1"/>
          </p:cNvSpPr>
          <p:nvPr userDrawn="1"/>
        </p:nvSpPr>
        <p:spPr bwMode="hidden">
          <a:xfrm>
            <a:off x="1716088" y="1412875"/>
            <a:ext cx="7427912" cy="2533650"/>
          </a:xfrm>
          <a:prstGeom prst="rect">
            <a:avLst/>
          </a:prstGeom>
          <a:solidFill>
            <a:srgbClr val="0000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endParaRPr lang="zh-TW" altLang="en-US" sz="2400">
              <a:solidFill>
                <a:srgbClr val="000000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C46DE649-C4A9-4C9B-B3B1-995CC3CB1F7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776288"/>
            <a:ext cx="2867025" cy="3157537"/>
            <a:chOff x="0" y="672"/>
            <a:chExt cx="1806" cy="1989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2F91D33F-4385-4B91-8191-9FE5F90AAAA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61" y="2257"/>
              <a:ext cx="363" cy="404"/>
            </a:xfrm>
            <a:prstGeom prst="rect">
              <a:avLst/>
            </a:prstGeom>
            <a:solidFill>
              <a:srgbClr val="99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CB092F6A-EC38-4495-9E0B-D867ACD1EAD6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081" y="1065"/>
              <a:ext cx="362" cy="405"/>
            </a:xfrm>
            <a:prstGeom prst="rect">
              <a:avLst/>
            </a:prstGeom>
            <a:solidFill>
              <a:srgbClr val="CCCC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A0B431D9-3B73-44A6-8834-9ECDBE6D5CB5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37" y="672"/>
              <a:ext cx="369" cy="400"/>
            </a:xfrm>
            <a:prstGeom prst="rect">
              <a:avLst/>
            </a:prstGeom>
            <a:solidFill>
              <a:srgbClr val="CCCC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85E804A0-CCF6-46F6-A41F-66B8F0EA4159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19" y="2257"/>
              <a:ext cx="368" cy="404"/>
            </a:xfrm>
            <a:prstGeom prst="rect">
              <a:avLst/>
            </a:prstGeom>
            <a:solidFill>
              <a:srgbClr val="0000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3CF61457-BC73-4474-B142-6D6CC6C204C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37" y="1065"/>
              <a:ext cx="369" cy="405"/>
            </a:xfrm>
            <a:prstGeom prst="rect">
              <a:avLst/>
            </a:prstGeom>
            <a:solidFill>
              <a:srgbClr val="99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EDDCCA56-1060-43EA-A4EF-27203478CAC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19" y="1464"/>
              <a:ext cx="368" cy="399"/>
            </a:xfrm>
            <a:prstGeom prst="rect">
              <a:avLst/>
            </a:prstGeom>
            <a:solidFill>
              <a:srgbClr val="CCCC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D8FBD249-D367-4725-B895-99E5E295AEB4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1464"/>
              <a:ext cx="367" cy="399"/>
            </a:xfrm>
            <a:prstGeom prst="rect">
              <a:avLst/>
            </a:prstGeom>
            <a:solidFill>
              <a:srgbClr val="0000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7BE6A56B-21FC-427F-A49A-79D27B76736F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081" y="1464"/>
              <a:ext cx="362" cy="399"/>
            </a:xfrm>
            <a:prstGeom prst="rect">
              <a:avLst/>
            </a:prstGeom>
            <a:solidFill>
              <a:srgbClr val="99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9B0ACB1A-593F-428B-98BB-6C52A2FD0D7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61" y="1857"/>
              <a:ext cx="363" cy="406"/>
            </a:xfrm>
            <a:prstGeom prst="rect">
              <a:avLst/>
            </a:prstGeom>
            <a:solidFill>
              <a:srgbClr val="CCCC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2CAC0EBB-EAEC-432A-9D86-BC2045E2160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19" y="1857"/>
              <a:ext cx="368" cy="406"/>
            </a:xfrm>
            <a:prstGeom prst="rect">
              <a:avLst/>
            </a:prstGeom>
            <a:solidFill>
              <a:srgbClr val="99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17" name="AutoShape 15">
            <a:extLst>
              <a:ext uri="{FF2B5EF4-FFF2-40B4-BE49-F238E27FC236}">
                <a16:creationId xmlns:a16="http://schemas.microsoft.com/office/drawing/2014/main" id="{40422CB8-0DA3-48AF-9CD0-6B1AE364BA19}"/>
              </a:ext>
            </a:extLst>
          </p:cNvPr>
          <p:cNvSpPr>
            <a:spLocks/>
          </p:cNvSpPr>
          <p:nvPr/>
        </p:nvSpPr>
        <p:spPr bwMode="auto">
          <a:xfrm flipV="1">
            <a:off x="755650" y="5876925"/>
            <a:ext cx="5616575" cy="73025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1001" y="0"/>
                </a:lnTo>
                <a:lnTo>
                  <a:pt x="1001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rot="10800000"/>
          <a:lstStyle/>
          <a:p>
            <a:endParaRPr lang="zh-TW" altLang="en-US"/>
          </a:p>
        </p:txBody>
      </p:sp>
      <p:pic>
        <p:nvPicPr>
          <p:cNvPr id="18" name="Picture 16" descr="ChipMOS B">
            <a:extLst>
              <a:ext uri="{FF2B5EF4-FFF2-40B4-BE49-F238E27FC236}">
                <a16:creationId xmlns:a16="http://schemas.microsoft.com/office/drawing/2014/main" id="{0C67D2DD-9B8F-4F23-9E3F-ED7F336ABD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5580063"/>
            <a:ext cx="208915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 Box 19">
            <a:extLst>
              <a:ext uri="{FF2B5EF4-FFF2-40B4-BE49-F238E27FC236}">
                <a16:creationId xmlns:a16="http://schemas.microsoft.com/office/drawing/2014/main" id="{C77A27E8-31E1-442F-BF4D-F2B9CBC58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225" y="6500813"/>
            <a:ext cx="1841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endParaRPr lang="zh-TW" altLang="en-US" sz="1200">
              <a:solidFill>
                <a:srgbClr val="000000"/>
              </a:solidFill>
              <a:latin typeface="Verdana" panose="020B060403050404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20" name="Text Box 9">
            <a:extLst>
              <a:ext uri="{FF2B5EF4-FFF2-40B4-BE49-F238E27FC236}">
                <a16:creationId xmlns:a16="http://schemas.microsoft.com/office/drawing/2014/main" id="{9BD36479-86FF-498E-9034-5CA7812FB7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38188" y="6094413"/>
            <a:ext cx="3544887" cy="369887"/>
          </a:xfrm>
          <a:prstGeom prst="rect">
            <a:avLst/>
          </a:prstGeom>
          <a:noFill/>
          <a:ln>
            <a:noFill/>
          </a:ln>
          <a:extLst/>
        </p:spPr>
        <p:txBody>
          <a:bodyPr lIns="18000" rIns="18000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sz="1800" dirty="0" err="1">
                <a:solidFill>
                  <a:srgbClr val="000066"/>
                </a:solidFill>
                <a:latin typeface="Calibri" pitchFamily="34" charset="0"/>
                <a:cs typeface="Arial" charset="0"/>
              </a:rPr>
              <a:t>ChipMOS</a:t>
            </a:r>
            <a:r>
              <a:rPr lang="en-US" altLang="zh-TW" sz="1800" dirty="0">
                <a:solidFill>
                  <a:srgbClr val="000066"/>
                </a:solidFill>
                <a:latin typeface="Calibri" pitchFamily="34" charset="0"/>
                <a:cs typeface="Arial" charset="0"/>
              </a:rPr>
              <a:t> Confidential &amp; Proprietary</a:t>
            </a:r>
          </a:p>
        </p:txBody>
      </p:sp>
      <p:sp>
        <p:nvSpPr>
          <p:cNvPr id="403473" name="Rectangle 17"/>
          <p:cNvSpPr>
            <a:spLocks noGrp="1" noChangeArrowheads="1"/>
          </p:cNvSpPr>
          <p:nvPr>
            <p:ph type="ctrTitle"/>
          </p:nvPr>
        </p:nvSpPr>
        <p:spPr>
          <a:xfrm>
            <a:off x="2987675" y="1495425"/>
            <a:ext cx="6019800" cy="2209800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403474" name="Rectangle 18"/>
          <p:cNvSpPr>
            <a:spLocks noGrp="1" noChangeArrowheads="1"/>
          </p:cNvSpPr>
          <p:nvPr>
            <p:ph type="subTitle" idx="1"/>
          </p:nvPr>
        </p:nvSpPr>
        <p:spPr>
          <a:xfrm>
            <a:off x="4211642" y="4292600"/>
            <a:ext cx="4795837" cy="1081088"/>
          </a:xfrm>
        </p:spPr>
        <p:txBody>
          <a:bodyPr/>
          <a:lstStyle>
            <a:lvl1pPr marL="0" indent="0">
              <a:spcBef>
                <a:spcPct val="20000"/>
              </a:spcBef>
              <a:buFont typeface="Wingdings" pitchFamily="2" charset="2"/>
              <a:buNone/>
              <a:defRPr>
                <a:solidFill>
                  <a:srgbClr val="000066"/>
                </a:solidFill>
              </a:defRPr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424144042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EF85743-7EC4-4A62-B78F-DB3C49A4D8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8ABC08F-7862-4906-9D5D-3810BAC8C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5438775"/>
            <a:ext cx="1854200" cy="523875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F72535C-8EB0-4146-A021-811F4A796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800C270-061E-4617-99D6-6560D4E4A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B3C216EF-239B-4416-A467-910175581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B08AA326-6C77-4A85-9DA8-F5A343825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E3151664-9376-44DD-9A31-B17567C6E8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2D62522B-7B6F-4BC1-BE14-A671EF68C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2673F906-B3FA-437D-B218-4654FB2BB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3DF3F3DB-CE63-4327-B8E8-06FBC928CB0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D946ADF2-8326-49F3-B663-22900EBADA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A03967F8-DF52-4C6C-A783-F95ADF3C4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438150"/>
            <a:ext cx="3094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AD82E351-46C7-464D-82A2-66DE6DFBF5B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9FCFC0AA-4085-4FB7-A5DD-B1517E9F11C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9912"/>
            <a:chOff x="592" y="1676"/>
            <a:chExt cx="1499" cy="359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6C48B605-1298-4690-A6CF-28EEB4D9D3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D36896B2-AE93-43AA-AF2D-9AC6BBEAAF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3703209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8C091C8-0407-4EBE-A08B-76DFCDAFAF0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658ED1-5A1C-4914-8107-C2EA0CD0772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2497660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FC34A1C-C603-4ACB-943D-56D0F76BB76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4ED5F6-A8D1-400D-824E-2EE16D8F026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05781614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6E5AD22-3AA1-480C-A13B-B0C861C5746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F5B2B0-7109-4617-8C20-B0783AF05F7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98331477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EC5AC75D-C00F-4B21-B211-D3B85AEE9B7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88486D-44F8-4246-90BB-48D567339E3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860119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2C84729-E725-4465-A2F6-89DC34A5ED0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DB4322-CA30-485B-AD73-673749F23E0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1017848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EEFBA880-941E-4E1B-A2CD-E05009F4A92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FB1CE5-9187-4EF2-AD59-6B298F40188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443874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82A53A44-C06C-49A5-ABC7-150C77CD135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7C997D-9A84-45AD-A30A-394D7A607A0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25808349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0787043-9157-4234-B54A-B23C3144088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BF79A-3C67-482B-A5A4-2947F6529A9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6450301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4CA5603-8FCA-4E0B-B426-96363AEE750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3B913C-8428-4E80-8AD9-38A7730099B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1319689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FC192F8-B7AC-4814-B648-C9919EA2C7A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C8864-75A3-453C-81F1-995F5A8D87A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34020471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5" y="152401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2" y="152401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A4176C-12C8-4210-8775-CAB2905126A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720128-62C7-4D79-BDB8-BB773516491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747671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5213F17-FFE1-4CA4-97EB-490CD31D9B3D}"/>
              </a:ext>
            </a:extLst>
          </p:cNvPr>
          <p:cNvSpPr>
            <a:spLocks noChangeArrowheads="1"/>
          </p:cNvSpPr>
          <p:nvPr userDrawn="1"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CCE6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 sz="2400">
              <a:solidFill>
                <a:srgbClr val="000000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71FFCB4-543F-43DD-B62B-A054591259E8}"/>
              </a:ext>
            </a:extLst>
          </p:cNvPr>
          <p:cNvSpPr>
            <a:spLocks noChangeArrowheads="1"/>
          </p:cNvSpPr>
          <p:nvPr userDrawn="1"/>
        </p:nvSpPr>
        <p:spPr bwMode="hidden">
          <a:xfrm>
            <a:off x="1716088" y="1412875"/>
            <a:ext cx="7427912" cy="2533650"/>
          </a:xfrm>
          <a:prstGeom prst="rect">
            <a:avLst/>
          </a:prstGeom>
          <a:solidFill>
            <a:srgbClr val="0000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endParaRPr lang="zh-TW" altLang="en-US" sz="2400">
              <a:solidFill>
                <a:srgbClr val="000000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90DBF5DB-8B5B-498F-A277-F7751C291A0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776288"/>
            <a:ext cx="2867025" cy="3157537"/>
            <a:chOff x="0" y="672"/>
            <a:chExt cx="1806" cy="1989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CAF41616-3C5A-429D-B37C-29AFF103E6A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61" y="2257"/>
              <a:ext cx="363" cy="404"/>
            </a:xfrm>
            <a:prstGeom prst="rect">
              <a:avLst/>
            </a:prstGeom>
            <a:solidFill>
              <a:srgbClr val="99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2AE0B4CA-6912-4BC4-A113-B585A0742B75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081" y="1065"/>
              <a:ext cx="362" cy="405"/>
            </a:xfrm>
            <a:prstGeom prst="rect">
              <a:avLst/>
            </a:prstGeom>
            <a:solidFill>
              <a:srgbClr val="CCCC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F837AD97-74D8-41AA-9CC7-56EFB093C798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37" y="672"/>
              <a:ext cx="369" cy="400"/>
            </a:xfrm>
            <a:prstGeom prst="rect">
              <a:avLst/>
            </a:prstGeom>
            <a:solidFill>
              <a:srgbClr val="CCCC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882D7D49-5E64-4600-A130-C4CBF3C4043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19" y="2257"/>
              <a:ext cx="368" cy="404"/>
            </a:xfrm>
            <a:prstGeom prst="rect">
              <a:avLst/>
            </a:prstGeom>
            <a:solidFill>
              <a:srgbClr val="0000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2D78CFDF-DB91-4432-816B-5792AD87E8F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37" y="1065"/>
              <a:ext cx="369" cy="405"/>
            </a:xfrm>
            <a:prstGeom prst="rect">
              <a:avLst/>
            </a:prstGeom>
            <a:solidFill>
              <a:srgbClr val="99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71A3D2F4-80F2-4EC9-89C9-810B29C3362A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19" y="1464"/>
              <a:ext cx="368" cy="399"/>
            </a:xfrm>
            <a:prstGeom prst="rect">
              <a:avLst/>
            </a:prstGeom>
            <a:solidFill>
              <a:srgbClr val="CCCC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9DEB85BA-523F-4294-85B0-EE89520EA433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1464"/>
              <a:ext cx="367" cy="399"/>
            </a:xfrm>
            <a:prstGeom prst="rect">
              <a:avLst/>
            </a:prstGeom>
            <a:solidFill>
              <a:srgbClr val="0000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A6E3154F-7707-4F02-8F1A-C82262827A6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081" y="1464"/>
              <a:ext cx="362" cy="399"/>
            </a:xfrm>
            <a:prstGeom prst="rect">
              <a:avLst/>
            </a:prstGeom>
            <a:solidFill>
              <a:srgbClr val="99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EC36752B-C625-4F7A-B79F-CBBBC392ACCA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361" y="1857"/>
              <a:ext cx="363" cy="406"/>
            </a:xfrm>
            <a:prstGeom prst="rect">
              <a:avLst/>
            </a:prstGeom>
            <a:solidFill>
              <a:srgbClr val="CCCC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7ABA1ED3-8526-4AEE-932D-CAC315CBA73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719" y="1857"/>
              <a:ext cx="368" cy="406"/>
            </a:xfrm>
            <a:prstGeom prst="rect">
              <a:avLst/>
            </a:prstGeom>
            <a:solidFill>
              <a:srgbClr val="99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eaLnBrk="1" hangingPunct="1">
                <a:defRPr/>
              </a:pPr>
              <a:endParaRPr lang="zh-TW" altLang="en-US" sz="2400">
                <a:solidFill>
                  <a:srgbClr val="00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17" name="AutoShape 15">
            <a:extLst>
              <a:ext uri="{FF2B5EF4-FFF2-40B4-BE49-F238E27FC236}">
                <a16:creationId xmlns:a16="http://schemas.microsoft.com/office/drawing/2014/main" id="{B1AC4B0B-FE07-4F9A-A7C3-4CE16ED5D95F}"/>
              </a:ext>
            </a:extLst>
          </p:cNvPr>
          <p:cNvSpPr>
            <a:spLocks/>
          </p:cNvSpPr>
          <p:nvPr/>
        </p:nvSpPr>
        <p:spPr bwMode="auto">
          <a:xfrm flipV="1">
            <a:off x="755650" y="5876925"/>
            <a:ext cx="5616575" cy="73025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1001" y="0"/>
                </a:lnTo>
                <a:lnTo>
                  <a:pt x="1001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rot="10800000"/>
          <a:lstStyle/>
          <a:p>
            <a:endParaRPr lang="zh-TW" altLang="en-US"/>
          </a:p>
        </p:txBody>
      </p:sp>
      <p:pic>
        <p:nvPicPr>
          <p:cNvPr id="18" name="Picture 16" descr="ChipMOS B">
            <a:extLst>
              <a:ext uri="{FF2B5EF4-FFF2-40B4-BE49-F238E27FC236}">
                <a16:creationId xmlns:a16="http://schemas.microsoft.com/office/drawing/2014/main" id="{C55113C3-5C5A-483C-8A20-B7B6DDD449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5580063"/>
            <a:ext cx="208915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 Box 19">
            <a:extLst>
              <a:ext uri="{FF2B5EF4-FFF2-40B4-BE49-F238E27FC236}">
                <a16:creationId xmlns:a16="http://schemas.microsoft.com/office/drawing/2014/main" id="{2D8EB591-775E-4DF8-A8C7-F636CA9B4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225" y="6500813"/>
            <a:ext cx="1841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endParaRPr lang="zh-TW" altLang="en-US" sz="1200">
              <a:solidFill>
                <a:srgbClr val="000000"/>
              </a:solidFill>
              <a:latin typeface="Verdana" panose="020B060403050404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20" name="Text Box 9">
            <a:extLst>
              <a:ext uri="{FF2B5EF4-FFF2-40B4-BE49-F238E27FC236}">
                <a16:creationId xmlns:a16="http://schemas.microsoft.com/office/drawing/2014/main" id="{D8A471A0-3981-4F0B-A755-418DC380C28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38188" y="6094413"/>
            <a:ext cx="3544887" cy="369887"/>
          </a:xfrm>
          <a:prstGeom prst="rect">
            <a:avLst/>
          </a:prstGeom>
          <a:noFill/>
          <a:ln>
            <a:noFill/>
          </a:ln>
          <a:extLst/>
        </p:spPr>
        <p:txBody>
          <a:bodyPr lIns="18000" rIns="18000">
            <a:spAutoFit/>
          </a:bodyPr>
          <a:lstStyle>
            <a:lvl1pPr eaLnBrk="0" hangingPunct="0"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sz="1800" dirty="0" err="1">
                <a:solidFill>
                  <a:srgbClr val="000066"/>
                </a:solidFill>
                <a:latin typeface="Calibri" pitchFamily="34" charset="0"/>
                <a:cs typeface="Arial" charset="0"/>
              </a:rPr>
              <a:t>ChipMOS</a:t>
            </a:r>
            <a:r>
              <a:rPr lang="en-US" altLang="zh-TW" sz="1800" dirty="0">
                <a:solidFill>
                  <a:srgbClr val="000066"/>
                </a:solidFill>
                <a:latin typeface="Calibri" pitchFamily="34" charset="0"/>
                <a:cs typeface="Arial" charset="0"/>
              </a:rPr>
              <a:t> Confidential &amp; Proprietary</a:t>
            </a:r>
          </a:p>
        </p:txBody>
      </p:sp>
      <p:sp>
        <p:nvSpPr>
          <p:cNvPr id="403473" name="Rectangle 17"/>
          <p:cNvSpPr>
            <a:spLocks noGrp="1" noChangeArrowheads="1"/>
          </p:cNvSpPr>
          <p:nvPr>
            <p:ph type="ctrTitle"/>
          </p:nvPr>
        </p:nvSpPr>
        <p:spPr>
          <a:xfrm>
            <a:off x="2987675" y="1495425"/>
            <a:ext cx="6019800" cy="2209800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403474" name="Rectangle 18"/>
          <p:cNvSpPr>
            <a:spLocks noGrp="1" noChangeArrowheads="1"/>
          </p:cNvSpPr>
          <p:nvPr>
            <p:ph type="subTitle" idx="1"/>
          </p:nvPr>
        </p:nvSpPr>
        <p:spPr>
          <a:xfrm>
            <a:off x="4211640" y="4292600"/>
            <a:ext cx="4795837" cy="1081088"/>
          </a:xfrm>
        </p:spPr>
        <p:txBody>
          <a:bodyPr/>
          <a:lstStyle>
            <a:lvl1pPr marL="0" indent="0">
              <a:spcBef>
                <a:spcPct val="20000"/>
              </a:spcBef>
              <a:buFont typeface="Wingdings" pitchFamily="2" charset="2"/>
              <a:buNone/>
              <a:defRPr>
                <a:solidFill>
                  <a:srgbClr val="000066"/>
                </a:solidFill>
              </a:defRPr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233690344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3A4CF3F-6629-45AF-A5B8-6D5DC9835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70DDBDA-5D59-4BE7-9226-6DBA44651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 b="0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1E35E8E-E99E-4C69-88CC-470BBF987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C01B6FC-E8EE-4841-8BA9-8DF316839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C94C20D8-6DB1-4BB1-B2E3-CFB823177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7BE2D577-242A-464E-A525-AC1F6AA57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5B52F81-66A2-4C0C-9FDB-97CC76949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C27248DA-46CA-4828-8659-E822EE64B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2BEC650A-CE21-4693-AC88-AC3A792CB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D7C52F59-FE03-4295-80E1-5DDA85B781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088BCDF1-D799-4220-B6A6-9B32043E31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9D971EE4-CDA0-4BD8-B064-CAE0D458E9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3F232633-C4DB-4C47-AF7B-66F9766F3D4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8159A230-1F7D-40AE-B34C-E789611192CA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5844EAD2-3376-4B23-8CE5-CF04B7B9B9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DF13F1BC-9284-473C-AB1E-1D38D56584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80279976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21C3081-2188-4FA5-A235-23026C660B6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E35F2622-BD0B-48C3-86A8-369E7611E0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02729528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3C685FD-D5D0-4283-A4A0-247E4761702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9F09AB58-CD07-4E36-B1A4-614027459D8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2475738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C7240F1-E67E-47D4-A7CA-12239EC2558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226513AB-D38E-4443-9F5A-B56D5982855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54371290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782FA1AA-51B0-4DA8-8196-13BDE5E8B4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00E7AC4F-1099-4B64-A1D8-A5EFA1A1838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114395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1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1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899DC0C-52B0-40B3-9680-8356A637415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0C3EE5-8668-48F1-B335-3CFA11CE8F0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37870679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8A08E6E-A89D-4A78-8F93-9DC32BCD59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E23615AC-10CA-4614-A110-0EEFAA75AFD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11728263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217A7599-6D90-414C-ADD4-12CE542E62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3C034C1D-4077-4D2A-9788-716FA1863C3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6284515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68A2E31-11E0-478E-BFA3-CE7983BB736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94AE225D-A3A4-4ABD-9606-3A715A51DEF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31567015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7C1F160-EE2E-4C15-A0DC-0AE65B9158E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68EAA21A-1491-4323-8BAD-5990B5A189C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81226842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A0595C6-59EA-4406-89C2-7EBC19CFA14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09FCE46A-0B59-48C4-97BC-A401C7468C5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17294584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9B55F10-766A-42FA-B759-C743A419EFB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1"/>
            </a:lvl1pPr>
          </a:lstStyle>
          <a:p>
            <a:pPr>
              <a:defRPr/>
            </a:pPr>
            <a:fld id="{7847CFB6-EA3D-45B2-8848-1E809CAE6DB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7422109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F22C7EB-05A3-470C-86A8-FAA950804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8BBFFB1-BB8C-4989-B56B-B1F1E13CDC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014CC29-9A78-4F23-A2FA-46312D486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220511B-CAE5-4861-B6E6-8D5C9A3C5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2B00EAE1-9CE6-4B08-AB60-3A8D446A7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4F93A370-5195-4030-B033-0F07A6C5C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283F1F60-5219-4E39-8AEF-A2F3F4C72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DDFB061E-687B-4009-9369-4C7D308FF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53C983FA-578E-4462-9C50-349834DF4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BCF73863-7926-4388-A3BF-9140BF3BC4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B32314F2-2055-4CA6-BC30-15DADF4310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40A51ACC-E38D-4132-BFF3-A39F68694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92BAE191-F2F3-42F2-9818-ACFBB020E59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9419CE3C-02B4-4D7A-8737-C4B50C4C5DA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0EF7A00F-8106-4041-A46C-F1C84629F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448A78ED-539F-4490-859D-3E2E6BD6EA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8397934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52F59BB-82AB-402A-B668-EA648083F55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D53B5-FBE1-4483-BDE4-85BC8704BBC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90479796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FCA2364-3A2B-493D-BDFB-326CC1C2EE4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084142-D47E-4D1A-998D-826292DAF6B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0543094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35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79950" y="1338263"/>
            <a:ext cx="4064000" cy="5008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9477468-60FF-4948-83FA-F574A3E027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829E42-B48B-44B6-8999-735DE6E4723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01920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38BE842-BEC3-4B4A-BAC9-0D9FD071F2D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C7FDD-AB04-4409-9CBB-802C51EF9D6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4542980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6D59700-FC57-4178-A248-AE5C6C1398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B5B9D6-F7E0-4983-A100-BB904F73DB2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71813910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B42799C-463F-46A5-8C31-C9288FC87B1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0ABFB-E8C5-4E74-953A-9235E2B4BF9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94084351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9093AD0D-0503-4F22-A85B-3F5FAF8C4C4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E5D53C-5B82-4206-89BD-D403769AFB4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4536886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71AD1BE-01F0-4A6D-8076-FA257BE84D7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8622B2-C517-476E-9DAB-157BD4BA698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07640419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D2270EA-6355-43EE-A8BC-0F10DFC3713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310EC8-63E6-48D1-9562-318443B11C7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64155501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403D98E-F253-45A5-BB58-D31147DB5E4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D79314-AE25-489C-BBDA-0D0A96FDFA0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70869489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2263" y="152400"/>
            <a:ext cx="2071687" cy="61944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62663" cy="61944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5A6D545-35B5-4D07-BD3D-EABAF9862A7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DBE39A-878D-4A98-9942-A54260F21D1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7814890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C6BB605-FB87-4FDB-8DB1-70FCDBFC2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en-GB" altLang="zh-TW" sz="2400" b="0">
              <a:solidFill>
                <a:srgbClr val="003366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C841CF2-0E84-4810-A850-2E5CFC994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63750" y="4976813"/>
            <a:ext cx="1854200" cy="1447800"/>
          </a:xfrm>
          <a:prstGeom prst="rect">
            <a:avLst/>
          </a:prstGeom>
          <a:solidFill>
            <a:schemeClr val="bg1"/>
          </a:solidFill>
          <a:ln w="3175" algn="ctr">
            <a:solidFill>
              <a:srgbClr val="000000"/>
            </a:solidFill>
            <a:miter lim="800000"/>
            <a:headEnd/>
            <a:tailEnd/>
          </a:ln>
        </p:spPr>
        <p:txBody>
          <a:bodyPr lIns="45720" rIns="27432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591E1AA-26DD-4B76-B557-06D5205F0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135563"/>
            <a:ext cx="457200" cy="45720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5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2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7697205-53D2-41D0-8B7E-720C011C9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43025" y="3684588"/>
            <a:ext cx="457200" cy="457200"/>
          </a:xfrm>
          <a:prstGeom prst="rect">
            <a:avLst/>
          </a:prstGeom>
          <a:solidFill>
            <a:srgbClr val="1B65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27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0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FFFFF0"/>
                </a:solidFill>
                <a:cs typeface="Arial" panose="020B0604020202020204" pitchFamily="34" charset="0"/>
              </a:rPr>
              <a:t>18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CBF84713-C237-49FD-90AE-AA3A04F464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135563"/>
            <a:ext cx="457200" cy="457200"/>
          </a:xfrm>
          <a:prstGeom prst="rect">
            <a:avLst/>
          </a:prstGeom>
          <a:solidFill>
            <a:srgbClr val="FFCB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55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3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09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A321E1E7-D70A-4405-A88C-21620D7C0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33575" y="5821363"/>
            <a:ext cx="457200" cy="457200"/>
          </a:xfrm>
          <a:prstGeom prst="rect">
            <a:avLst/>
          </a:prstGeom>
          <a:solidFill>
            <a:srgbClr val="CC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0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53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76EDD3C5-2A9F-4CD7-80FD-EC8D31385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821363"/>
            <a:ext cx="457200" cy="457200"/>
          </a:xfrm>
          <a:prstGeom prst="rect">
            <a:avLst/>
          </a:prstGeom>
          <a:solidFill>
            <a:srgbClr val="E90919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33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9</a:t>
            </a:r>
          </a:p>
          <a:p>
            <a:pPr algn="ctr" eaLnBrk="1" hangingPunct="1">
              <a:defRPr/>
            </a:pPr>
            <a:r>
              <a:rPr lang="en-US" altLang="zh-CN" sz="1000" b="0">
                <a:solidFill>
                  <a:srgbClr val="003366"/>
                </a:solidFill>
                <a:cs typeface="Arial" panose="020B0604020202020204" pitchFamily="34" charset="0"/>
              </a:rPr>
              <a:t>25</a:t>
            </a:r>
            <a:endParaRPr lang="en-US" altLang="zh-TW" sz="10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E38627B2-3B2F-49D5-8064-66D2CD9D7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82638" y="5821363"/>
            <a:ext cx="457200" cy="457200"/>
          </a:xfrm>
          <a:prstGeom prst="rect">
            <a:avLst/>
          </a:prstGeom>
          <a:solidFill>
            <a:srgbClr val="7882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2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0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A1018FE2-B9CE-4C47-9AC1-E020807EC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358900" y="5135563"/>
            <a:ext cx="457200" cy="457200"/>
          </a:xfrm>
          <a:prstGeom prst="rect">
            <a:avLst/>
          </a:prstGeom>
          <a:solidFill>
            <a:srgbClr val="86D3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134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11</a:t>
            </a:r>
          </a:p>
          <a:p>
            <a:pPr algn="ctr" eaLnBrk="1" hangingPunct="1">
              <a:defRPr/>
            </a:pPr>
            <a:r>
              <a:rPr lang="en-US" altLang="zh-TW" sz="1000" b="0">
                <a:solidFill>
                  <a:srgbClr val="003366"/>
                </a:solidFill>
                <a:cs typeface="Arial" panose="020B0604020202020204" pitchFamily="34" charset="0"/>
              </a:rPr>
              <a:t>226</a:t>
            </a:r>
          </a:p>
        </p:txBody>
      </p:sp>
      <p:sp>
        <p:nvSpPr>
          <p:cNvPr id="11" name="Line 18">
            <a:extLst>
              <a:ext uri="{FF2B5EF4-FFF2-40B4-BE49-F238E27FC236}">
                <a16:creationId xmlns:a16="http://schemas.microsoft.com/office/drawing/2014/main" id="{4C46411D-8F0A-4B65-95B1-FFC0E3624E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000" y="660400"/>
            <a:ext cx="4533900" cy="254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43DBF814-F017-4E20-AF56-247E473FCB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32800" y="660400"/>
            <a:ext cx="469900" cy="1270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" name="Text Box 20">
            <a:extLst>
              <a:ext uri="{FF2B5EF4-FFF2-40B4-BE49-F238E27FC236}">
                <a16:creationId xmlns:a16="http://schemas.microsoft.com/office/drawing/2014/main" id="{616A9206-40E0-42C3-AC68-33D9F2AC05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438150"/>
            <a:ext cx="3065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2400" b="0">
                <a:solidFill>
                  <a:srgbClr val="003366"/>
                </a:solidFill>
                <a:cs typeface="Arial" panose="020B0604020202020204" pitchFamily="34" charset="0"/>
              </a:rPr>
              <a:t>Drive for better vision</a:t>
            </a:r>
          </a:p>
        </p:txBody>
      </p:sp>
      <p:pic>
        <p:nvPicPr>
          <p:cNvPr id="14" name="Picture 24" descr="LOGO-8">
            <a:extLst>
              <a:ext uri="{FF2B5EF4-FFF2-40B4-BE49-F238E27FC236}">
                <a16:creationId xmlns:a16="http://schemas.microsoft.com/office/drawing/2014/main" id="{06AC7FC6-11A3-428E-9D48-7CF9416F9B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225" y="1662113"/>
            <a:ext cx="2011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36">
            <a:extLst>
              <a:ext uri="{FF2B5EF4-FFF2-40B4-BE49-F238E27FC236}">
                <a16:creationId xmlns:a16="http://schemas.microsoft.com/office/drawing/2014/main" id="{192444F5-F975-41F1-B707-6DE334F61D53}"/>
              </a:ext>
            </a:extLst>
          </p:cNvPr>
          <p:cNvGrpSpPr>
            <a:grpSpLocks/>
          </p:cNvGrpSpPr>
          <p:nvPr/>
        </p:nvGrpSpPr>
        <p:grpSpPr bwMode="auto">
          <a:xfrm>
            <a:off x="6149975" y="5824538"/>
            <a:ext cx="2379663" cy="565150"/>
            <a:chOff x="592" y="1676"/>
            <a:chExt cx="1499" cy="356"/>
          </a:xfrm>
        </p:grpSpPr>
        <p:sp>
          <p:nvSpPr>
            <p:cNvPr id="16" name="Text Box 37">
              <a:extLst>
                <a:ext uri="{FF2B5EF4-FFF2-40B4-BE49-F238E27FC236}">
                  <a16:creationId xmlns:a16="http://schemas.microsoft.com/office/drawing/2014/main" id="{F0C87B1F-D31B-43C9-B9F1-86C92C1720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676"/>
              <a:ext cx="149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1pPr>
              <a:lvl2pPr marL="742950" indent="-28575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2pPr>
              <a:lvl3pPr marL="11430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3pPr>
              <a:lvl4pPr marL="16002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4pPr>
              <a:lvl5pPr marL="2057400" indent="-228600"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Arial" panose="020B0604020202020204" pitchFamily="34" charset="0"/>
                  <a:ea typeface="Arial Unicode MS" panose="020B0604020202020204" pitchFamily="34" charset="-120"/>
                  <a:cs typeface="Arial Unicode MS" panose="020B0604020202020204" pitchFamily="34" charset="-120"/>
                </a:defRPr>
              </a:lvl9pPr>
            </a:lstStyle>
            <a:p>
              <a:pPr algn="dist" eaLnBrk="1" hangingPunct="1">
                <a:defRPr/>
              </a:pPr>
              <a:r>
                <a:rPr lang="en-US" altLang="zh-TW" sz="1500" b="0">
                  <a:solidFill>
                    <a:srgbClr val="003366"/>
                  </a:solidFill>
                  <a:cs typeface="Arial" panose="020B0604020202020204" pitchFamily="34" charset="0"/>
                </a:rPr>
                <a:t>Himax Technologies, Inc.</a:t>
              </a:r>
            </a:p>
            <a:p>
              <a:pPr algn="dist" eaLnBrk="1" hangingPunct="1">
                <a:defRPr/>
              </a:pPr>
              <a:r>
                <a:rPr lang="zh-TW" altLang="en-US" sz="1600" b="0">
                  <a:solidFill>
                    <a:srgbClr val="003366"/>
                  </a:solidFill>
                  <a:ea typeface="華康中黑體(P)-UN" pitchFamily="34" charset="-120"/>
                  <a:cs typeface="Arial" panose="020B0604020202020204" pitchFamily="34" charset="0"/>
                </a:rPr>
                <a:t>奇景光電股份有限公司</a:t>
              </a:r>
            </a:p>
          </p:txBody>
        </p: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0A558D2D-1DAF-4CD1-B0C4-D49E717886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66" y="1856"/>
              <a:ext cx="1347" cy="0"/>
            </a:xfrm>
            <a:prstGeom prst="line">
              <a:avLst/>
            </a:prstGeom>
            <a:noFill/>
            <a:ln w="63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90213243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2F9A3E4-E37E-4E74-B558-E0252020821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0DA247-5A0D-4F1E-B039-5F4578A3B1C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28301336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B7D6992-2D83-4A2F-A648-7D87BD9FEF0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1E959B-EE47-4059-BD73-F8B9074EB57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59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0.xml"/><Relationship Id="rId7" Type="http://schemas.openxmlformats.org/officeDocument/2006/relationships/slideLayout" Target="../slideLayouts/slideLayout114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9.xml"/><Relationship Id="rId1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6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1.xml"/><Relationship Id="rId7" Type="http://schemas.openxmlformats.org/officeDocument/2006/relationships/slideLayout" Target="../slideLayouts/slideLayout125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20.xml"/><Relationship Id="rId1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9.xml"/><Relationship Id="rId5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8.xml"/><Relationship Id="rId4" Type="http://schemas.openxmlformats.org/officeDocument/2006/relationships/slideLayout" Target="../slideLayouts/slideLayout122.xml"/><Relationship Id="rId9" Type="http://schemas.openxmlformats.org/officeDocument/2006/relationships/slideLayout" Target="../slideLayouts/slideLayout127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32.xml"/><Relationship Id="rId7" Type="http://schemas.openxmlformats.org/officeDocument/2006/relationships/slideLayout" Target="../slideLayouts/slideLayout136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31.xml"/><Relationship Id="rId1" Type="http://schemas.openxmlformats.org/officeDocument/2006/relationships/slideLayout" Target="../slideLayouts/slideLayout130.xml"/><Relationship Id="rId6" Type="http://schemas.openxmlformats.org/officeDocument/2006/relationships/slideLayout" Target="../slideLayouts/slideLayout135.xml"/><Relationship Id="rId11" Type="http://schemas.openxmlformats.org/officeDocument/2006/relationships/slideLayout" Target="../slideLayouts/slideLayout140.xml"/><Relationship Id="rId5" Type="http://schemas.openxmlformats.org/officeDocument/2006/relationships/slideLayout" Target="../slideLayouts/slideLayout134.xml"/><Relationship Id="rId10" Type="http://schemas.openxmlformats.org/officeDocument/2006/relationships/slideLayout" Target="../slideLayouts/slideLayout139.xml"/><Relationship Id="rId4" Type="http://schemas.openxmlformats.org/officeDocument/2006/relationships/slideLayout" Target="../slideLayouts/slideLayout133.xml"/><Relationship Id="rId9" Type="http://schemas.openxmlformats.org/officeDocument/2006/relationships/slideLayout" Target="../slideLayouts/slideLayout138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3.xml"/><Relationship Id="rId7" Type="http://schemas.openxmlformats.org/officeDocument/2006/relationships/slideLayout" Target="../slideLayouts/slideLayout147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42.xml"/><Relationship Id="rId1" Type="http://schemas.openxmlformats.org/officeDocument/2006/relationships/slideLayout" Target="../slideLayouts/slideLayout141.xml"/><Relationship Id="rId6" Type="http://schemas.openxmlformats.org/officeDocument/2006/relationships/slideLayout" Target="../slideLayouts/slideLayout146.xml"/><Relationship Id="rId11" Type="http://schemas.openxmlformats.org/officeDocument/2006/relationships/slideLayout" Target="../slideLayouts/slideLayout151.xml"/><Relationship Id="rId5" Type="http://schemas.openxmlformats.org/officeDocument/2006/relationships/slideLayout" Target="../slideLayouts/slideLayout145.xml"/><Relationship Id="rId10" Type="http://schemas.openxmlformats.org/officeDocument/2006/relationships/slideLayout" Target="../slideLayouts/slideLayout150.xml"/><Relationship Id="rId4" Type="http://schemas.openxmlformats.org/officeDocument/2006/relationships/slideLayout" Target="../slideLayouts/slideLayout144.xml"/><Relationship Id="rId9" Type="http://schemas.openxmlformats.org/officeDocument/2006/relationships/slideLayout" Target="../slideLayouts/slideLayout149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54.xml"/><Relationship Id="rId7" Type="http://schemas.openxmlformats.org/officeDocument/2006/relationships/slideLayout" Target="../slideLayouts/slideLayout158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53.xml"/><Relationship Id="rId1" Type="http://schemas.openxmlformats.org/officeDocument/2006/relationships/slideLayout" Target="../slideLayouts/slideLayout152.xml"/><Relationship Id="rId6" Type="http://schemas.openxmlformats.org/officeDocument/2006/relationships/slideLayout" Target="../slideLayouts/slideLayout157.xml"/><Relationship Id="rId11" Type="http://schemas.openxmlformats.org/officeDocument/2006/relationships/slideLayout" Target="../slideLayouts/slideLayout162.xml"/><Relationship Id="rId5" Type="http://schemas.openxmlformats.org/officeDocument/2006/relationships/slideLayout" Target="../slideLayouts/slideLayout156.xml"/><Relationship Id="rId10" Type="http://schemas.openxmlformats.org/officeDocument/2006/relationships/slideLayout" Target="../slideLayouts/slideLayout161.xml"/><Relationship Id="rId4" Type="http://schemas.openxmlformats.org/officeDocument/2006/relationships/slideLayout" Target="../slideLayouts/slideLayout155.xml"/><Relationship Id="rId9" Type="http://schemas.openxmlformats.org/officeDocument/2006/relationships/slideLayout" Target="../slideLayouts/slideLayout160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65.xml"/><Relationship Id="rId7" Type="http://schemas.openxmlformats.org/officeDocument/2006/relationships/slideLayout" Target="../slideLayouts/slideLayout169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63.xml"/><Relationship Id="rId6" Type="http://schemas.openxmlformats.org/officeDocument/2006/relationships/slideLayout" Target="../slideLayouts/slideLayout168.xml"/><Relationship Id="rId11" Type="http://schemas.openxmlformats.org/officeDocument/2006/relationships/slideLayout" Target="../slideLayouts/slideLayout173.xml"/><Relationship Id="rId5" Type="http://schemas.openxmlformats.org/officeDocument/2006/relationships/slideLayout" Target="../slideLayouts/slideLayout167.xml"/><Relationship Id="rId10" Type="http://schemas.openxmlformats.org/officeDocument/2006/relationships/slideLayout" Target="../slideLayouts/slideLayout172.xml"/><Relationship Id="rId4" Type="http://schemas.openxmlformats.org/officeDocument/2006/relationships/slideLayout" Target="../slideLayouts/slideLayout166.xml"/><Relationship Id="rId9" Type="http://schemas.openxmlformats.org/officeDocument/2006/relationships/slideLayout" Target="../slideLayouts/slideLayout171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80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75.xml"/><Relationship Id="rId1" Type="http://schemas.openxmlformats.org/officeDocument/2006/relationships/slideLayout" Target="../slideLayouts/slideLayout174.xml"/><Relationship Id="rId6" Type="http://schemas.openxmlformats.org/officeDocument/2006/relationships/slideLayout" Target="../slideLayouts/slideLayout179.xml"/><Relationship Id="rId11" Type="http://schemas.openxmlformats.org/officeDocument/2006/relationships/slideLayout" Target="../slideLayouts/slideLayout184.xml"/><Relationship Id="rId5" Type="http://schemas.openxmlformats.org/officeDocument/2006/relationships/slideLayout" Target="../slideLayouts/slideLayout178.xml"/><Relationship Id="rId10" Type="http://schemas.openxmlformats.org/officeDocument/2006/relationships/slideLayout" Target="../slideLayouts/slideLayout183.xml"/><Relationship Id="rId4" Type="http://schemas.openxmlformats.org/officeDocument/2006/relationships/slideLayout" Target="../slideLayouts/slideLayout177.xml"/><Relationship Id="rId9" Type="http://schemas.openxmlformats.org/officeDocument/2006/relationships/slideLayout" Target="../slideLayouts/slideLayout182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87.xml"/><Relationship Id="rId7" Type="http://schemas.openxmlformats.org/officeDocument/2006/relationships/slideLayout" Target="../slideLayouts/slideLayout191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86.xml"/><Relationship Id="rId1" Type="http://schemas.openxmlformats.org/officeDocument/2006/relationships/slideLayout" Target="../slideLayouts/slideLayout185.xml"/><Relationship Id="rId6" Type="http://schemas.openxmlformats.org/officeDocument/2006/relationships/slideLayout" Target="../slideLayouts/slideLayout190.xml"/><Relationship Id="rId11" Type="http://schemas.openxmlformats.org/officeDocument/2006/relationships/slideLayout" Target="../slideLayouts/slideLayout195.xml"/><Relationship Id="rId5" Type="http://schemas.openxmlformats.org/officeDocument/2006/relationships/slideLayout" Target="../slideLayouts/slideLayout189.xml"/><Relationship Id="rId10" Type="http://schemas.openxmlformats.org/officeDocument/2006/relationships/slideLayout" Target="../slideLayouts/slideLayout194.xml"/><Relationship Id="rId4" Type="http://schemas.openxmlformats.org/officeDocument/2006/relationships/slideLayout" Target="../slideLayouts/slideLayout188.xml"/><Relationship Id="rId9" Type="http://schemas.openxmlformats.org/officeDocument/2006/relationships/slideLayout" Target="../slideLayouts/slideLayout193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3.xml"/><Relationship Id="rId13" Type="http://schemas.openxmlformats.org/officeDocument/2006/relationships/theme" Target="../theme/theme18.xml"/><Relationship Id="rId3" Type="http://schemas.openxmlformats.org/officeDocument/2006/relationships/slideLayout" Target="../slideLayouts/slideLayout198.xml"/><Relationship Id="rId7" Type="http://schemas.openxmlformats.org/officeDocument/2006/relationships/slideLayout" Target="../slideLayouts/slideLayout202.xml"/><Relationship Id="rId12" Type="http://schemas.openxmlformats.org/officeDocument/2006/relationships/slideLayout" Target="../slideLayouts/slideLayout207.xml"/><Relationship Id="rId2" Type="http://schemas.openxmlformats.org/officeDocument/2006/relationships/slideLayout" Target="../slideLayouts/slideLayout197.xml"/><Relationship Id="rId1" Type="http://schemas.openxmlformats.org/officeDocument/2006/relationships/slideLayout" Target="../slideLayouts/slideLayout196.xml"/><Relationship Id="rId6" Type="http://schemas.openxmlformats.org/officeDocument/2006/relationships/slideLayout" Target="../slideLayouts/slideLayout201.xml"/><Relationship Id="rId11" Type="http://schemas.openxmlformats.org/officeDocument/2006/relationships/slideLayout" Target="../slideLayouts/slideLayout206.xml"/><Relationship Id="rId5" Type="http://schemas.openxmlformats.org/officeDocument/2006/relationships/slideLayout" Target="../slideLayouts/slideLayout200.xml"/><Relationship Id="rId10" Type="http://schemas.openxmlformats.org/officeDocument/2006/relationships/slideLayout" Target="../slideLayouts/slideLayout205.xml"/><Relationship Id="rId4" Type="http://schemas.openxmlformats.org/officeDocument/2006/relationships/slideLayout" Target="../slideLayouts/slideLayout199.xml"/><Relationship Id="rId9" Type="http://schemas.openxmlformats.org/officeDocument/2006/relationships/slideLayout" Target="../slideLayouts/slideLayout204.xml"/><Relationship Id="rId14" Type="http://schemas.openxmlformats.org/officeDocument/2006/relationships/image" Target="../media/image4.png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10.xml"/><Relationship Id="rId7" Type="http://schemas.openxmlformats.org/officeDocument/2006/relationships/slideLayout" Target="../slideLayouts/slideLayout214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209.xml"/><Relationship Id="rId1" Type="http://schemas.openxmlformats.org/officeDocument/2006/relationships/slideLayout" Target="../slideLayouts/slideLayout208.xml"/><Relationship Id="rId6" Type="http://schemas.openxmlformats.org/officeDocument/2006/relationships/slideLayout" Target="../slideLayouts/slideLayout213.xml"/><Relationship Id="rId11" Type="http://schemas.openxmlformats.org/officeDocument/2006/relationships/slideLayout" Target="../slideLayouts/slideLayout218.xml"/><Relationship Id="rId5" Type="http://schemas.openxmlformats.org/officeDocument/2006/relationships/slideLayout" Target="../slideLayouts/slideLayout212.xml"/><Relationship Id="rId10" Type="http://schemas.openxmlformats.org/officeDocument/2006/relationships/slideLayout" Target="../slideLayouts/slideLayout217.xml"/><Relationship Id="rId4" Type="http://schemas.openxmlformats.org/officeDocument/2006/relationships/slideLayout" Target="../slideLayouts/slideLayout211.xml"/><Relationship Id="rId9" Type="http://schemas.openxmlformats.org/officeDocument/2006/relationships/slideLayout" Target="../slideLayouts/slideLayout21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21.xml"/><Relationship Id="rId7" Type="http://schemas.openxmlformats.org/officeDocument/2006/relationships/slideLayout" Target="../slideLayouts/slideLayout225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20.xml"/><Relationship Id="rId1" Type="http://schemas.openxmlformats.org/officeDocument/2006/relationships/slideLayout" Target="../slideLayouts/slideLayout219.xml"/><Relationship Id="rId6" Type="http://schemas.openxmlformats.org/officeDocument/2006/relationships/slideLayout" Target="../slideLayouts/slideLayout224.xml"/><Relationship Id="rId11" Type="http://schemas.openxmlformats.org/officeDocument/2006/relationships/slideLayout" Target="../slideLayouts/slideLayout229.xml"/><Relationship Id="rId5" Type="http://schemas.openxmlformats.org/officeDocument/2006/relationships/slideLayout" Target="../slideLayouts/slideLayout223.xml"/><Relationship Id="rId10" Type="http://schemas.openxmlformats.org/officeDocument/2006/relationships/slideLayout" Target="../slideLayouts/slideLayout228.xml"/><Relationship Id="rId4" Type="http://schemas.openxmlformats.org/officeDocument/2006/relationships/slideLayout" Target="../slideLayouts/slideLayout222.xml"/><Relationship Id="rId9" Type="http://schemas.openxmlformats.org/officeDocument/2006/relationships/slideLayout" Target="../slideLayouts/slideLayout227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32.xml"/><Relationship Id="rId7" Type="http://schemas.openxmlformats.org/officeDocument/2006/relationships/slideLayout" Target="../slideLayouts/slideLayout236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31.xml"/><Relationship Id="rId1" Type="http://schemas.openxmlformats.org/officeDocument/2006/relationships/slideLayout" Target="../slideLayouts/slideLayout230.xml"/><Relationship Id="rId6" Type="http://schemas.openxmlformats.org/officeDocument/2006/relationships/slideLayout" Target="../slideLayouts/slideLayout235.xml"/><Relationship Id="rId11" Type="http://schemas.openxmlformats.org/officeDocument/2006/relationships/slideLayout" Target="../slideLayouts/slideLayout240.xml"/><Relationship Id="rId5" Type="http://schemas.openxmlformats.org/officeDocument/2006/relationships/slideLayout" Target="../slideLayouts/slideLayout234.xml"/><Relationship Id="rId10" Type="http://schemas.openxmlformats.org/officeDocument/2006/relationships/slideLayout" Target="../slideLayouts/slideLayout239.xml"/><Relationship Id="rId4" Type="http://schemas.openxmlformats.org/officeDocument/2006/relationships/slideLayout" Target="../slideLayouts/slideLayout233.xml"/><Relationship Id="rId9" Type="http://schemas.openxmlformats.org/officeDocument/2006/relationships/slideLayout" Target="../slideLayouts/slideLayout238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43.xml"/><Relationship Id="rId7" Type="http://schemas.openxmlformats.org/officeDocument/2006/relationships/slideLayout" Target="../slideLayouts/slideLayout247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42.xml"/><Relationship Id="rId1" Type="http://schemas.openxmlformats.org/officeDocument/2006/relationships/slideLayout" Target="../slideLayouts/slideLayout241.xml"/><Relationship Id="rId6" Type="http://schemas.openxmlformats.org/officeDocument/2006/relationships/slideLayout" Target="../slideLayouts/slideLayout246.xml"/><Relationship Id="rId11" Type="http://schemas.openxmlformats.org/officeDocument/2006/relationships/slideLayout" Target="../slideLayouts/slideLayout251.xml"/><Relationship Id="rId5" Type="http://schemas.openxmlformats.org/officeDocument/2006/relationships/slideLayout" Target="../slideLayouts/slideLayout245.xml"/><Relationship Id="rId10" Type="http://schemas.openxmlformats.org/officeDocument/2006/relationships/slideLayout" Target="../slideLayouts/slideLayout250.xml"/><Relationship Id="rId4" Type="http://schemas.openxmlformats.org/officeDocument/2006/relationships/slideLayout" Target="../slideLayouts/slideLayout244.xml"/><Relationship Id="rId9" Type="http://schemas.openxmlformats.org/officeDocument/2006/relationships/slideLayout" Target="../slideLayouts/slideLayout249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4.xml"/><Relationship Id="rId7" Type="http://schemas.openxmlformats.org/officeDocument/2006/relationships/slideLayout" Target="../slideLayouts/slideLayout258.xml"/><Relationship Id="rId12" Type="http://schemas.openxmlformats.org/officeDocument/2006/relationships/theme" Target="../theme/theme23.xml"/><Relationship Id="rId2" Type="http://schemas.openxmlformats.org/officeDocument/2006/relationships/slideLayout" Target="../slideLayouts/slideLayout253.xml"/><Relationship Id="rId1" Type="http://schemas.openxmlformats.org/officeDocument/2006/relationships/slideLayout" Target="../slideLayouts/slideLayout252.xml"/><Relationship Id="rId6" Type="http://schemas.openxmlformats.org/officeDocument/2006/relationships/slideLayout" Target="../slideLayouts/slideLayout257.xml"/><Relationship Id="rId11" Type="http://schemas.openxmlformats.org/officeDocument/2006/relationships/slideLayout" Target="../slideLayouts/slideLayout262.xml"/><Relationship Id="rId5" Type="http://schemas.openxmlformats.org/officeDocument/2006/relationships/slideLayout" Target="../slideLayouts/slideLayout256.xml"/><Relationship Id="rId10" Type="http://schemas.openxmlformats.org/officeDocument/2006/relationships/slideLayout" Target="../slideLayouts/slideLayout261.xml"/><Relationship Id="rId4" Type="http://schemas.openxmlformats.org/officeDocument/2006/relationships/slideLayout" Target="../slideLayouts/slideLayout255.xml"/><Relationship Id="rId9" Type="http://schemas.openxmlformats.org/officeDocument/2006/relationships/slideLayout" Target="../slideLayouts/slideLayout260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0.xml"/><Relationship Id="rId13" Type="http://schemas.openxmlformats.org/officeDocument/2006/relationships/theme" Target="../theme/theme24.xml"/><Relationship Id="rId3" Type="http://schemas.openxmlformats.org/officeDocument/2006/relationships/slideLayout" Target="../slideLayouts/slideLayout265.xml"/><Relationship Id="rId7" Type="http://schemas.openxmlformats.org/officeDocument/2006/relationships/slideLayout" Target="../slideLayouts/slideLayout269.xml"/><Relationship Id="rId12" Type="http://schemas.openxmlformats.org/officeDocument/2006/relationships/slideLayout" Target="../slideLayouts/slideLayout274.xml"/><Relationship Id="rId2" Type="http://schemas.openxmlformats.org/officeDocument/2006/relationships/slideLayout" Target="../slideLayouts/slideLayout264.xml"/><Relationship Id="rId1" Type="http://schemas.openxmlformats.org/officeDocument/2006/relationships/slideLayout" Target="../slideLayouts/slideLayout263.xml"/><Relationship Id="rId6" Type="http://schemas.openxmlformats.org/officeDocument/2006/relationships/slideLayout" Target="../slideLayouts/slideLayout268.xml"/><Relationship Id="rId11" Type="http://schemas.openxmlformats.org/officeDocument/2006/relationships/slideLayout" Target="../slideLayouts/slideLayout273.xml"/><Relationship Id="rId5" Type="http://schemas.openxmlformats.org/officeDocument/2006/relationships/slideLayout" Target="../slideLayouts/slideLayout267.xml"/><Relationship Id="rId10" Type="http://schemas.openxmlformats.org/officeDocument/2006/relationships/slideLayout" Target="../slideLayouts/slideLayout272.xml"/><Relationship Id="rId4" Type="http://schemas.openxmlformats.org/officeDocument/2006/relationships/slideLayout" Target="../slideLayouts/slideLayout266.xml"/><Relationship Id="rId9" Type="http://schemas.openxmlformats.org/officeDocument/2006/relationships/slideLayout" Target="../slideLayouts/slideLayout271.xml"/><Relationship Id="rId14" Type="http://schemas.openxmlformats.org/officeDocument/2006/relationships/image" Target="../media/image1.png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77.xml"/><Relationship Id="rId7" Type="http://schemas.openxmlformats.org/officeDocument/2006/relationships/slideLayout" Target="../slideLayouts/slideLayout281.xml"/><Relationship Id="rId12" Type="http://schemas.openxmlformats.org/officeDocument/2006/relationships/theme" Target="../theme/theme25.xml"/><Relationship Id="rId2" Type="http://schemas.openxmlformats.org/officeDocument/2006/relationships/slideLayout" Target="../slideLayouts/slideLayout276.xml"/><Relationship Id="rId1" Type="http://schemas.openxmlformats.org/officeDocument/2006/relationships/slideLayout" Target="../slideLayouts/slideLayout275.xml"/><Relationship Id="rId6" Type="http://schemas.openxmlformats.org/officeDocument/2006/relationships/slideLayout" Target="../slideLayouts/slideLayout280.xml"/><Relationship Id="rId11" Type="http://schemas.openxmlformats.org/officeDocument/2006/relationships/slideLayout" Target="../slideLayouts/slideLayout285.xml"/><Relationship Id="rId5" Type="http://schemas.openxmlformats.org/officeDocument/2006/relationships/slideLayout" Target="../slideLayouts/slideLayout279.xml"/><Relationship Id="rId10" Type="http://schemas.openxmlformats.org/officeDocument/2006/relationships/slideLayout" Target="../slideLayouts/slideLayout284.xml"/><Relationship Id="rId4" Type="http://schemas.openxmlformats.org/officeDocument/2006/relationships/slideLayout" Target="../slideLayouts/slideLayout278.xml"/><Relationship Id="rId9" Type="http://schemas.openxmlformats.org/officeDocument/2006/relationships/slideLayout" Target="../slideLayouts/slideLayout283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8.xml"/><Relationship Id="rId7" Type="http://schemas.openxmlformats.org/officeDocument/2006/relationships/slideLayout" Target="../slideLayouts/slideLayout292.xml"/><Relationship Id="rId12" Type="http://schemas.openxmlformats.org/officeDocument/2006/relationships/theme" Target="../theme/theme26.xml"/><Relationship Id="rId2" Type="http://schemas.openxmlformats.org/officeDocument/2006/relationships/slideLayout" Target="../slideLayouts/slideLayout287.xml"/><Relationship Id="rId1" Type="http://schemas.openxmlformats.org/officeDocument/2006/relationships/slideLayout" Target="../slideLayouts/slideLayout286.xml"/><Relationship Id="rId6" Type="http://schemas.openxmlformats.org/officeDocument/2006/relationships/slideLayout" Target="../slideLayouts/slideLayout291.xml"/><Relationship Id="rId11" Type="http://schemas.openxmlformats.org/officeDocument/2006/relationships/slideLayout" Target="../slideLayouts/slideLayout296.xml"/><Relationship Id="rId5" Type="http://schemas.openxmlformats.org/officeDocument/2006/relationships/slideLayout" Target="../slideLayouts/slideLayout290.xml"/><Relationship Id="rId10" Type="http://schemas.openxmlformats.org/officeDocument/2006/relationships/slideLayout" Target="../slideLayouts/slideLayout295.xml"/><Relationship Id="rId4" Type="http://schemas.openxmlformats.org/officeDocument/2006/relationships/slideLayout" Target="../slideLayouts/slideLayout289.xml"/><Relationship Id="rId9" Type="http://schemas.openxmlformats.org/officeDocument/2006/relationships/slideLayout" Target="../slideLayouts/slideLayout294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4.xml"/><Relationship Id="rId13" Type="http://schemas.openxmlformats.org/officeDocument/2006/relationships/theme" Target="../theme/theme27.xml"/><Relationship Id="rId3" Type="http://schemas.openxmlformats.org/officeDocument/2006/relationships/slideLayout" Target="../slideLayouts/slideLayout299.xml"/><Relationship Id="rId7" Type="http://schemas.openxmlformats.org/officeDocument/2006/relationships/slideLayout" Target="../slideLayouts/slideLayout303.xml"/><Relationship Id="rId12" Type="http://schemas.openxmlformats.org/officeDocument/2006/relationships/slideLayout" Target="../slideLayouts/slideLayout308.xml"/><Relationship Id="rId2" Type="http://schemas.openxmlformats.org/officeDocument/2006/relationships/slideLayout" Target="../slideLayouts/slideLayout298.xml"/><Relationship Id="rId1" Type="http://schemas.openxmlformats.org/officeDocument/2006/relationships/slideLayout" Target="../slideLayouts/slideLayout297.xml"/><Relationship Id="rId6" Type="http://schemas.openxmlformats.org/officeDocument/2006/relationships/slideLayout" Target="../slideLayouts/slideLayout302.xml"/><Relationship Id="rId11" Type="http://schemas.openxmlformats.org/officeDocument/2006/relationships/slideLayout" Target="../slideLayouts/slideLayout307.xml"/><Relationship Id="rId5" Type="http://schemas.openxmlformats.org/officeDocument/2006/relationships/slideLayout" Target="../slideLayouts/slideLayout301.xml"/><Relationship Id="rId10" Type="http://schemas.openxmlformats.org/officeDocument/2006/relationships/slideLayout" Target="../slideLayouts/slideLayout306.xml"/><Relationship Id="rId4" Type="http://schemas.openxmlformats.org/officeDocument/2006/relationships/slideLayout" Target="../slideLayouts/slideLayout300.xml"/><Relationship Id="rId9" Type="http://schemas.openxmlformats.org/officeDocument/2006/relationships/slideLayout" Target="../slideLayouts/slideLayout305.xml"/><Relationship Id="rId14" Type="http://schemas.openxmlformats.org/officeDocument/2006/relationships/image" Target="../media/image1.png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6.xml"/><Relationship Id="rId13" Type="http://schemas.openxmlformats.org/officeDocument/2006/relationships/theme" Target="../theme/theme28.xml"/><Relationship Id="rId3" Type="http://schemas.openxmlformats.org/officeDocument/2006/relationships/slideLayout" Target="../slideLayouts/slideLayout311.xml"/><Relationship Id="rId7" Type="http://schemas.openxmlformats.org/officeDocument/2006/relationships/slideLayout" Target="../slideLayouts/slideLayout315.xml"/><Relationship Id="rId12" Type="http://schemas.openxmlformats.org/officeDocument/2006/relationships/slideLayout" Target="../slideLayouts/slideLayout320.xml"/><Relationship Id="rId2" Type="http://schemas.openxmlformats.org/officeDocument/2006/relationships/slideLayout" Target="../slideLayouts/slideLayout310.xml"/><Relationship Id="rId1" Type="http://schemas.openxmlformats.org/officeDocument/2006/relationships/slideLayout" Target="../slideLayouts/slideLayout309.xml"/><Relationship Id="rId6" Type="http://schemas.openxmlformats.org/officeDocument/2006/relationships/slideLayout" Target="../slideLayouts/slideLayout314.xml"/><Relationship Id="rId11" Type="http://schemas.openxmlformats.org/officeDocument/2006/relationships/slideLayout" Target="../slideLayouts/slideLayout319.xml"/><Relationship Id="rId5" Type="http://schemas.openxmlformats.org/officeDocument/2006/relationships/slideLayout" Target="../slideLayouts/slideLayout313.xml"/><Relationship Id="rId10" Type="http://schemas.openxmlformats.org/officeDocument/2006/relationships/slideLayout" Target="../slideLayouts/slideLayout318.xml"/><Relationship Id="rId4" Type="http://schemas.openxmlformats.org/officeDocument/2006/relationships/slideLayout" Target="../slideLayouts/slideLayout312.xml"/><Relationship Id="rId9" Type="http://schemas.openxmlformats.org/officeDocument/2006/relationships/slideLayout" Target="../slideLayouts/slideLayout317.xml"/><Relationship Id="rId14" Type="http://schemas.openxmlformats.org/officeDocument/2006/relationships/image" Target="../media/image4.png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23.xml"/><Relationship Id="rId7" Type="http://schemas.openxmlformats.org/officeDocument/2006/relationships/slideLayout" Target="../slideLayouts/slideLayout327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22.xml"/><Relationship Id="rId1" Type="http://schemas.openxmlformats.org/officeDocument/2006/relationships/slideLayout" Target="../slideLayouts/slideLayout321.xml"/><Relationship Id="rId6" Type="http://schemas.openxmlformats.org/officeDocument/2006/relationships/slideLayout" Target="../slideLayouts/slideLayout326.xml"/><Relationship Id="rId11" Type="http://schemas.openxmlformats.org/officeDocument/2006/relationships/slideLayout" Target="../slideLayouts/slideLayout331.xml"/><Relationship Id="rId5" Type="http://schemas.openxmlformats.org/officeDocument/2006/relationships/slideLayout" Target="../slideLayouts/slideLayout325.xml"/><Relationship Id="rId10" Type="http://schemas.openxmlformats.org/officeDocument/2006/relationships/slideLayout" Target="../slideLayouts/slideLayout330.xml"/><Relationship Id="rId4" Type="http://schemas.openxmlformats.org/officeDocument/2006/relationships/slideLayout" Target="../slideLayouts/slideLayout324.xml"/><Relationship Id="rId9" Type="http://schemas.openxmlformats.org/officeDocument/2006/relationships/slideLayout" Target="../slideLayouts/slideLayout3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1.png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9.xml"/><Relationship Id="rId13" Type="http://schemas.openxmlformats.org/officeDocument/2006/relationships/slideLayout" Target="../slideLayouts/slideLayout344.xml"/><Relationship Id="rId3" Type="http://schemas.openxmlformats.org/officeDocument/2006/relationships/slideLayout" Target="../slideLayouts/slideLayout334.xml"/><Relationship Id="rId7" Type="http://schemas.openxmlformats.org/officeDocument/2006/relationships/slideLayout" Target="../slideLayouts/slideLayout338.xml"/><Relationship Id="rId12" Type="http://schemas.openxmlformats.org/officeDocument/2006/relationships/slideLayout" Target="../slideLayouts/slideLayout343.xml"/><Relationship Id="rId2" Type="http://schemas.openxmlformats.org/officeDocument/2006/relationships/slideLayout" Target="../slideLayouts/slideLayout333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332.xml"/><Relationship Id="rId6" Type="http://schemas.openxmlformats.org/officeDocument/2006/relationships/slideLayout" Target="../slideLayouts/slideLayout337.xml"/><Relationship Id="rId11" Type="http://schemas.openxmlformats.org/officeDocument/2006/relationships/slideLayout" Target="../slideLayouts/slideLayout342.xml"/><Relationship Id="rId5" Type="http://schemas.openxmlformats.org/officeDocument/2006/relationships/slideLayout" Target="../slideLayouts/slideLayout336.xml"/><Relationship Id="rId15" Type="http://schemas.openxmlformats.org/officeDocument/2006/relationships/theme" Target="../theme/theme30.xml"/><Relationship Id="rId10" Type="http://schemas.openxmlformats.org/officeDocument/2006/relationships/slideLayout" Target="../slideLayouts/slideLayout341.xml"/><Relationship Id="rId4" Type="http://schemas.openxmlformats.org/officeDocument/2006/relationships/slideLayout" Target="../slideLayouts/slideLayout335.xml"/><Relationship Id="rId9" Type="http://schemas.openxmlformats.org/officeDocument/2006/relationships/slideLayout" Target="../slideLayouts/slideLayout340.xml"/><Relationship Id="rId14" Type="http://schemas.openxmlformats.org/officeDocument/2006/relationships/slideLayout" Target="../slideLayouts/slideLayout345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48.xml"/><Relationship Id="rId7" Type="http://schemas.openxmlformats.org/officeDocument/2006/relationships/slideLayout" Target="../slideLayouts/slideLayout352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47.xml"/><Relationship Id="rId1" Type="http://schemas.openxmlformats.org/officeDocument/2006/relationships/slideLayout" Target="../slideLayouts/slideLayout346.xml"/><Relationship Id="rId6" Type="http://schemas.openxmlformats.org/officeDocument/2006/relationships/slideLayout" Target="../slideLayouts/slideLayout351.xml"/><Relationship Id="rId11" Type="http://schemas.openxmlformats.org/officeDocument/2006/relationships/slideLayout" Target="../slideLayouts/slideLayout356.xml"/><Relationship Id="rId5" Type="http://schemas.openxmlformats.org/officeDocument/2006/relationships/slideLayout" Target="../slideLayouts/slideLayout350.xml"/><Relationship Id="rId10" Type="http://schemas.openxmlformats.org/officeDocument/2006/relationships/slideLayout" Target="../slideLayouts/slideLayout355.xml"/><Relationship Id="rId4" Type="http://schemas.openxmlformats.org/officeDocument/2006/relationships/slideLayout" Target="../slideLayouts/slideLayout349.xml"/><Relationship Id="rId9" Type="http://schemas.openxmlformats.org/officeDocument/2006/relationships/slideLayout" Target="../slideLayouts/slideLayout354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59.xml"/><Relationship Id="rId7" Type="http://schemas.openxmlformats.org/officeDocument/2006/relationships/slideLayout" Target="../slideLayouts/slideLayout363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58.xml"/><Relationship Id="rId1" Type="http://schemas.openxmlformats.org/officeDocument/2006/relationships/slideLayout" Target="../slideLayouts/slideLayout357.xml"/><Relationship Id="rId6" Type="http://schemas.openxmlformats.org/officeDocument/2006/relationships/slideLayout" Target="../slideLayouts/slideLayout362.xml"/><Relationship Id="rId11" Type="http://schemas.openxmlformats.org/officeDocument/2006/relationships/slideLayout" Target="../slideLayouts/slideLayout367.xml"/><Relationship Id="rId5" Type="http://schemas.openxmlformats.org/officeDocument/2006/relationships/slideLayout" Target="../slideLayouts/slideLayout361.xml"/><Relationship Id="rId10" Type="http://schemas.openxmlformats.org/officeDocument/2006/relationships/slideLayout" Target="../slideLayouts/slideLayout366.xml"/><Relationship Id="rId4" Type="http://schemas.openxmlformats.org/officeDocument/2006/relationships/slideLayout" Target="../slideLayouts/slideLayout360.xml"/><Relationship Id="rId9" Type="http://schemas.openxmlformats.org/officeDocument/2006/relationships/slideLayout" Target="../slideLayouts/slideLayout365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70.xml"/><Relationship Id="rId7" Type="http://schemas.openxmlformats.org/officeDocument/2006/relationships/slideLayout" Target="../slideLayouts/slideLayout374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69.xml"/><Relationship Id="rId1" Type="http://schemas.openxmlformats.org/officeDocument/2006/relationships/slideLayout" Target="../slideLayouts/slideLayout368.xml"/><Relationship Id="rId6" Type="http://schemas.openxmlformats.org/officeDocument/2006/relationships/slideLayout" Target="../slideLayouts/slideLayout373.xml"/><Relationship Id="rId11" Type="http://schemas.openxmlformats.org/officeDocument/2006/relationships/slideLayout" Target="../slideLayouts/slideLayout378.xml"/><Relationship Id="rId5" Type="http://schemas.openxmlformats.org/officeDocument/2006/relationships/slideLayout" Target="../slideLayouts/slideLayout372.xml"/><Relationship Id="rId10" Type="http://schemas.openxmlformats.org/officeDocument/2006/relationships/slideLayout" Target="../slideLayouts/slideLayout377.xml"/><Relationship Id="rId4" Type="http://schemas.openxmlformats.org/officeDocument/2006/relationships/slideLayout" Target="../slideLayouts/slideLayout371.xml"/><Relationship Id="rId9" Type="http://schemas.openxmlformats.org/officeDocument/2006/relationships/slideLayout" Target="../slideLayouts/slideLayout376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1.xml"/><Relationship Id="rId7" Type="http://schemas.openxmlformats.org/officeDocument/2006/relationships/slideLayout" Target="../slideLayouts/slideLayout385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80.xml"/><Relationship Id="rId1" Type="http://schemas.openxmlformats.org/officeDocument/2006/relationships/slideLayout" Target="../slideLayouts/slideLayout379.xml"/><Relationship Id="rId6" Type="http://schemas.openxmlformats.org/officeDocument/2006/relationships/slideLayout" Target="../slideLayouts/slideLayout384.xml"/><Relationship Id="rId11" Type="http://schemas.openxmlformats.org/officeDocument/2006/relationships/slideLayout" Target="../slideLayouts/slideLayout389.xml"/><Relationship Id="rId5" Type="http://schemas.openxmlformats.org/officeDocument/2006/relationships/slideLayout" Target="../slideLayouts/slideLayout383.xml"/><Relationship Id="rId10" Type="http://schemas.openxmlformats.org/officeDocument/2006/relationships/slideLayout" Target="../slideLayouts/slideLayout388.xml"/><Relationship Id="rId4" Type="http://schemas.openxmlformats.org/officeDocument/2006/relationships/slideLayout" Target="../slideLayouts/slideLayout382.xml"/><Relationship Id="rId9" Type="http://schemas.openxmlformats.org/officeDocument/2006/relationships/slideLayout" Target="../slideLayouts/slideLayout387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92.xml"/><Relationship Id="rId7" Type="http://schemas.openxmlformats.org/officeDocument/2006/relationships/slideLayout" Target="../slideLayouts/slideLayout396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91.xml"/><Relationship Id="rId1" Type="http://schemas.openxmlformats.org/officeDocument/2006/relationships/slideLayout" Target="../slideLayouts/slideLayout390.xml"/><Relationship Id="rId6" Type="http://schemas.openxmlformats.org/officeDocument/2006/relationships/slideLayout" Target="../slideLayouts/slideLayout395.xml"/><Relationship Id="rId11" Type="http://schemas.openxmlformats.org/officeDocument/2006/relationships/slideLayout" Target="../slideLayouts/slideLayout400.xml"/><Relationship Id="rId5" Type="http://schemas.openxmlformats.org/officeDocument/2006/relationships/slideLayout" Target="../slideLayouts/slideLayout394.xml"/><Relationship Id="rId10" Type="http://schemas.openxmlformats.org/officeDocument/2006/relationships/slideLayout" Target="../slideLayouts/slideLayout399.xml"/><Relationship Id="rId4" Type="http://schemas.openxmlformats.org/officeDocument/2006/relationships/slideLayout" Target="../slideLayouts/slideLayout393.xml"/><Relationship Id="rId9" Type="http://schemas.openxmlformats.org/officeDocument/2006/relationships/slideLayout" Target="../slideLayouts/slideLayout398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03.xml"/><Relationship Id="rId7" Type="http://schemas.openxmlformats.org/officeDocument/2006/relationships/slideLayout" Target="../slideLayouts/slideLayout407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402.xml"/><Relationship Id="rId1" Type="http://schemas.openxmlformats.org/officeDocument/2006/relationships/slideLayout" Target="../slideLayouts/slideLayout401.xml"/><Relationship Id="rId6" Type="http://schemas.openxmlformats.org/officeDocument/2006/relationships/slideLayout" Target="../slideLayouts/slideLayout406.xml"/><Relationship Id="rId11" Type="http://schemas.openxmlformats.org/officeDocument/2006/relationships/slideLayout" Target="../slideLayouts/slideLayout411.xml"/><Relationship Id="rId5" Type="http://schemas.openxmlformats.org/officeDocument/2006/relationships/slideLayout" Target="../slideLayouts/slideLayout405.xml"/><Relationship Id="rId10" Type="http://schemas.openxmlformats.org/officeDocument/2006/relationships/slideLayout" Target="../slideLayouts/slideLayout410.xml"/><Relationship Id="rId4" Type="http://schemas.openxmlformats.org/officeDocument/2006/relationships/slideLayout" Target="../slideLayouts/slideLayout404.xml"/><Relationship Id="rId9" Type="http://schemas.openxmlformats.org/officeDocument/2006/relationships/slideLayout" Target="../slideLayouts/slideLayout409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9.xml"/><Relationship Id="rId13" Type="http://schemas.openxmlformats.org/officeDocument/2006/relationships/slideLayout" Target="../slideLayouts/slideLayout424.xml"/><Relationship Id="rId3" Type="http://schemas.openxmlformats.org/officeDocument/2006/relationships/slideLayout" Target="../slideLayouts/slideLayout414.xml"/><Relationship Id="rId7" Type="http://schemas.openxmlformats.org/officeDocument/2006/relationships/slideLayout" Target="../slideLayouts/slideLayout418.xml"/><Relationship Id="rId12" Type="http://schemas.openxmlformats.org/officeDocument/2006/relationships/slideLayout" Target="../slideLayouts/slideLayout423.xml"/><Relationship Id="rId2" Type="http://schemas.openxmlformats.org/officeDocument/2006/relationships/slideLayout" Target="../slideLayouts/slideLayout413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412.xml"/><Relationship Id="rId6" Type="http://schemas.openxmlformats.org/officeDocument/2006/relationships/slideLayout" Target="../slideLayouts/slideLayout417.xml"/><Relationship Id="rId11" Type="http://schemas.openxmlformats.org/officeDocument/2006/relationships/slideLayout" Target="../slideLayouts/slideLayout422.xml"/><Relationship Id="rId5" Type="http://schemas.openxmlformats.org/officeDocument/2006/relationships/slideLayout" Target="../slideLayouts/slideLayout416.xml"/><Relationship Id="rId15" Type="http://schemas.openxmlformats.org/officeDocument/2006/relationships/theme" Target="../theme/theme37.xml"/><Relationship Id="rId10" Type="http://schemas.openxmlformats.org/officeDocument/2006/relationships/slideLayout" Target="../slideLayouts/slideLayout421.xml"/><Relationship Id="rId4" Type="http://schemas.openxmlformats.org/officeDocument/2006/relationships/slideLayout" Target="../slideLayouts/slideLayout415.xml"/><Relationship Id="rId9" Type="http://schemas.openxmlformats.org/officeDocument/2006/relationships/slideLayout" Target="../slideLayouts/slideLayout420.xml"/><Relationship Id="rId14" Type="http://schemas.openxmlformats.org/officeDocument/2006/relationships/slideLayout" Target="../slideLayouts/slideLayout425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3.xml"/><Relationship Id="rId13" Type="http://schemas.openxmlformats.org/officeDocument/2006/relationships/slideLayout" Target="../slideLayouts/slideLayout438.xml"/><Relationship Id="rId3" Type="http://schemas.openxmlformats.org/officeDocument/2006/relationships/slideLayout" Target="../slideLayouts/slideLayout428.xml"/><Relationship Id="rId7" Type="http://schemas.openxmlformats.org/officeDocument/2006/relationships/slideLayout" Target="../slideLayouts/slideLayout432.xml"/><Relationship Id="rId12" Type="http://schemas.openxmlformats.org/officeDocument/2006/relationships/slideLayout" Target="../slideLayouts/slideLayout437.xml"/><Relationship Id="rId2" Type="http://schemas.openxmlformats.org/officeDocument/2006/relationships/slideLayout" Target="../slideLayouts/slideLayout427.xml"/><Relationship Id="rId1" Type="http://schemas.openxmlformats.org/officeDocument/2006/relationships/slideLayout" Target="../slideLayouts/slideLayout426.xml"/><Relationship Id="rId6" Type="http://schemas.openxmlformats.org/officeDocument/2006/relationships/slideLayout" Target="../slideLayouts/slideLayout431.xml"/><Relationship Id="rId11" Type="http://schemas.openxmlformats.org/officeDocument/2006/relationships/slideLayout" Target="../slideLayouts/slideLayout436.xml"/><Relationship Id="rId5" Type="http://schemas.openxmlformats.org/officeDocument/2006/relationships/slideLayout" Target="../slideLayouts/slideLayout430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435.xml"/><Relationship Id="rId4" Type="http://schemas.openxmlformats.org/officeDocument/2006/relationships/slideLayout" Target="../slideLayouts/slideLayout429.xml"/><Relationship Id="rId9" Type="http://schemas.openxmlformats.org/officeDocument/2006/relationships/slideLayout" Target="../slideLayouts/slideLayout434.xml"/><Relationship Id="rId14" Type="http://schemas.openxmlformats.org/officeDocument/2006/relationships/theme" Target="../theme/theme3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17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6" Type="http://schemas.openxmlformats.org/officeDocument/2006/relationships/slideLayout" Target="../slideLayouts/slideLayout50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7.xml"/><Relationship Id="rId12" Type="http://schemas.openxmlformats.org/officeDocument/2006/relationships/slideLayout" Target="../slideLayouts/slideLayout62.xml"/><Relationship Id="rId2" Type="http://schemas.openxmlformats.org/officeDocument/2006/relationships/slideLayout" Target="../slideLayouts/slideLayout52.xml"/><Relationship Id="rId1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6.xml"/><Relationship Id="rId11" Type="http://schemas.openxmlformats.org/officeDocument/2006/relationships/slideLayout" Target="../slideLayouts/slideLayout61.xml"/><Relationship Id="rId5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4.xml"/><Relationship Id="rId9" Type="http://schemas.openxmlformats.org/officeDocument/2006/relationships/slideLayout" Target="../slideLayouts/slideLayout59.xml"/><Relationship Id="rId14" Type="http://schemas.openxmlformats.org/officeDocument/2006/relationships/image" Target="../media/image1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5.xml"/><Relationship Id="rId7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74.xml"/><Relationship Id="rId2" Type="http://schemas.openxmlformats.org/officeDocument/2006/relationships/slideLayout" Target="../slideLayouts/slideLayout64.xml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73.xml"/><Relationship Id="rId5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72.xml"/><Relationship Id="rId4" Type="http://schemas.openxmlformats.org/officeDocument/2006/relationships/slideLayout" Target="../slideLayouts/slideLayout66.xml"/><Relationship Id="rId9" Type="http://schemas.openxmlformats.org/officeDocument/2006/relationships/slideLayout" Target="../slideLayouts/slideLayout71.xml"/><Relationship Id="rId1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7.xml"/><Relationship Id="rId7" Type="http://schemas.openxmlformats.org/officeDocument/2006/relationships/slideLayout" Target="../slideLayouts/slideLayout81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6.xml"/><Relationship Id="rId1" Type="http://schemas.openxmlformats.org/officeDocument/2006/relationships/slideLayout" Target="../slideLayouts/slideLayout75.xml"/><Relationship Id="rId6" Type="http://schemas.openxmlformats.org/officeDocument/2006/relationships/slideLayout" Target="../slideLayouts/slideLayout80.xml"/><Relationship Id="rId11" Type="http://schemas.openxmlformats.org/officeDocument/2006/relationships/slideLayout" Target="../slideLayouts/slideLayout85.xml"/><Relationship Id="rId5" Type="http://schemas.openxmlformats.org/officeDocument/2006/relationships/slideLayout" Target="../slideLayouts/slideLayout79.xml"/><Relationship Id="rId10" Type="http://schemas.openxmlformats.org/officeDocument/2006/relationships/slideLayout" Target="../slideLayouts/slideLayout84.xml"/><Relationship Id="rId4" Type="http://schemas.openxmlformats.org/officeDocument/2006/relationships/slideLayout" Target="../slideLayouts/slideLayout78.xml"/><Relationship Id="rId9" Type="http://schemas.openxmlformats.org/officeDocument/2006/relationships/slideLayout" Target="../slideLayouts/slideLayout83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8.xml"/><Relationship Id="rId7" Type="http://schemas.openxmlformats.org/officeDocument/2006/relationships/slideLayout" Target="../slideLayouts/slideLayout92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7.xml"/><Relationship Id="rId1" Type="http://schemas.openxmlformats.org/officeDocument/2006/relationships/slideLayout" Target="../slideLayouts/slideLayout86.xml"/><Relationship Id="rId6" Type="http://schemas.openxmlformats.org/officeDocument/2006/relationships/slideLayout" Target="../slideLayouts/slideLayout91.xml"/><Relationship Id="rId11" Type="http://schemas.openxmlformats.org/officeDocument/2006/relationships/slideLayout" Target="../slideLayouts/slideLayout96.xml"/><Relationship Id="rId5" Type="http://schemas.openxmlformats.org/officeDocument/2006/relationships/slideLayout" Target="../slideLayouts/slideLayout90.xml"/><Relationship Id="rId10" Type="http://schemas.openxmlformats.org/officeDocument/2006/relationships/slideLayout" Target="../slideLayouts/slideLayout95.xml"/><Relationship Id="rId4" Type="http://schemas.openxmlformats.org/officeDocument/2006/relationships/slideLayout" Target="../slideLayouts/slideLayout89.xml"/><Relationship Id="rId9" Type="http://schemas.openxmlformats.org/officeDocument/2006/relationships/slideLayout" Target="../slideLayouts/slideLayout94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9.xml"/><Relationship Id="rId7" Type="http://schemas.openxmlformats.org/officeDocument/2006/relationships/slideLayout" Target="../slideLayouts/slideLayout103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8.xml"/><Relationship Id="rId1" Type="http://schemas.openxmlformats.org/officeDocument/2006/relationships/slideLayout" Target="../slideLayouts/slideLayout97.xml"/><Relationship Id="rId6" Type="http://schemas.openxmlformats.org/officeDocument/2006/relationships/slideLayout" Target="../slideLayouts/slideLayout102.xml"/><Relationship Id="rId11" Type="http://schemas.openxmlformats.org/officeDocument/2006/relationships/slideLayout" Target="../slideLayouts/slideLayout107.xml"/><Relationship Id="rId5" Type="http://schemas.openxmlformats.org/officeDocument/2006/relationships/slideLayout" Target="../slideLayouts/slideLayout101.xml"/><Relationship Id="rId10" Type="http://schemas.openxmlformats.org/officeDocument/2006/relationships/slideLayout" Target="../slideLayouts/slideLayout106.xml"/><Relationship Id="rId4" Type="http://schemas.openxmlformats.org/officeDocument/2006/relationships/slideLayout" Target="../slideLayouts/slideLayout100.xml"/><Relationship Id="rId9" Type="http://schemas.openxmlformats.org/officeDocument/2006/relationships/slideLayout" Target="../slideLayouts/slideLayout10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DB33E76-B57A-4585-A506-80AD034FE8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E4FDB8B8-8C7C-4876-A84D-023F84F274B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526753EE-C09B-4BCB-BEFB-8F9870E5242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697BB66-A348-42C7-9878-8C2987B5A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1029" name="Picture 5" descr="LOGO-8">
            <a:extLst>
              <a:ext uri="{FF2B5EF4-FFF2-40B4-BE49-F238E27FC236}">
                <a16:creationId xmlns:a16="http://schemas.microsoft.com/office/drawing/2014/main" id="{CF94BB28-353F-4295-A867-5AC18CC932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6">
            <a:extLst>
              <a:ext uri="{FF2B5EF4-FFF2-40B4-BE49-F238E27FC236}">
                <a16:creationId xmlns:a16="http://schemas.microsoft.com/office/drawing/2014/main" id="{817CE3B6-702F-48CD-BAAA-995948FB41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31" name="Text Box 7">
            <a:extLst>
              <a:ext uri="{FF2B5EF4-FFF2-40B4-BE49-F238E27FC236}">
                <a16:creationId xmlns:a16="http://schemas.microsoft.com/office/drawing/2014/main" id="{EEDDDEEF-9ADD-44C6-8E29-4CD5433A7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chemeClr val="folHlink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684" r:id="rId1"/>
    <p:sldLayoutId id="2147490359" r:id="rId2"/>
    <p:sldLayoutId id="2147490360" r:id="rId3"/>
    <p:sldLayoutId id="2147490361" r:id="rId4"/>
    <p:sldLayoutId id="2147490362" r:id="rId5"/>
    <p:sldLayoutId id="2147490363" r:id="rId6"/>
    <p:sldLayoutId id="2147490364" r:id="rId7"/>
    <p:sldLayoutId id="2147490365" r:id="rId8"/>
    <p:sldLayoutId id="2147490366" r:id="rId9"/>
    <p:sldLayoutId id="2147490367" r:id="rId10"/>
    <p:sldLayoutId id="2147490368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D8AAE440-5FDD-4F34-8AA6-73E702CDED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C7EE77CD-1122-48F4-B9CB-4F92DFBDB4E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865CB84A-FB7A-4278-AA8F-558D011E0B0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69117CE0-2BB0-4181-B8F8-70D09F9D5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10245" name="Picture 5" descr="LOGO-8">
            <a:extLst>
              <a:ext uri="{FF2B5EF4-FFF2-40B4-BE49-F238E27FC236}">
                <a16:creationId xmlns:a16="http://schemas.microsoft.com/office/drawing/2014/main" id="{F0FCA108-E244-4E32-9B2C-229604D042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Rectangle 6">
            <a:extLst>
              <a:ext uri="{FF2B5EF4-FFF2-40B4-BE49-F238E27FC236}">
                <a16:creationId xmlns:a16="http://schemas.microsoft.com/office/drawing/2014/main" id="{92A2F020-D366-433E-BF44-8150C0DED4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247" name="Text Box 7">
            <a:extLst>
              <a:ext uri="{FF2B5EF4-FFF2-40B4-BE49-F238E27FC236}">
                <a16:creationId xmlns:a16="http://schemas.microsoft.com/office/drawing/2014/main" id="{7C098A7C-853F-49E3-915F-DD8CD7495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04" r:id="rId1"/>
    <p:sldLayoutId id="2147490446" r:id="rId2"/>
    <p:sldLayoutId id="2147490447" r:id="rId3"/>
    <p:sldLayoutId id="2147490448" r:id="rId4"/>
    <p:sldLayoutId id="2147490449" r:id="rId5"/>
    <p:sldLayoutId id="2147490450" r:id="rId6"/>
    <p:sldLayoutId id="2147490451" r:id="rId7"/>
    <p:sldLayoutId id="2147490452" r:id="rId8"/>
    <p:sldLayoutId id="2147490453" r:id="rId9"/>
    <p:sldLayoutId id="2147490454" r:id="rId10"/>
    <p:sldLayoutId id="214749045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A987DBEB-BA47-4C07-9DA9-24FF62E330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CAED884A-A7C5-4EAA-9142-9A8F4D066D3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A173F587-2FE7-48A3-8F79-45DD213C8F8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D16A2594-AE9A-4957-B34E-9F57D979B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11269" name="Picture 5" descr="LOGO-8">
            <a:extLst>
              <a:ext uri="{FF2B5EF4-FFF2-40B4-BE49-F238E27FC236}">
                <a16:creationId xmlns:a16="http://schemas.microsoft.com/office/drawing/2014/main" id="{67DBDDE6-DC27-4BB8-BB41-74CF3C190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Rectangle 6">
            <a:extLst>
              <a:ext uri="{FF2B5EF4-FFF2-40B4-BE49-F238E27FC236}">
                <a16:creationId xmlns:a16="http://schemas.microsoft.com/office/drawing/2014/main" id="{644BBCD0-87E3-42B6-A3D4-BF09FF59D6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B09B6FE7-19C7-4DE4-9B1A-4D6C19FD4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05" r:id="rId1"/>
    <p:sldLayoutId id="2147490456" r:id="rId2"/>
    <p:sldLayoutId id="2147490457" r:id="rId3"/>
    <p:sldLayoutId id="2147490458" r:id="rId4"/>
    <p:sldLayoutId id="2147490459" r:id="rId5"/>
    <p:sldLayoutId id="2147490460" r:id="rId6"/>
    <p:sldLayoutId id="2147490461" r:id="rId7"/>
    <p:sldLayoutId id="2147490462" r:id="rId8"/>
    <p:sldLayoutId id="2147490463" r:id="rId9"/>
    <p:sldLayoutId id="2147490464" r:id="rId10"/>
    <p:sldLayoutId id="214749046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61D5F1AD-4E47-496E-91E3-2210257DE9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60412C17-EBCA-49A5-8783-C7D29E838E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0319C7DD-5533-4D81-BE97-FF2032804BB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7C55955D-CB33-43E0-937C-929CDF385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12293" name="Picture 5" descr="LOGO-8">
            <a:extLst>
              <a:ext uri="{FF2B5EF4-FFF2-40B4-BE49-F238E27FC236}">
                <a16:creationId xmlns:a16="http://schemas.microsoft.com/office/drawing/2014/main" id="{3C39B680-23BB-4670-8DA7-1C49A3DB03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Rectangle 6">
            <a:extLst>
              <a:ext uri="{FF2B5EF4-FFF2-40B4-BE49-F238E27FC236}">
                <a16:creationId xmlns:a16="http://schemas.microsoft.com/office/drawing/2014/main" id="{ED4791A2-E651-409D-8306-07EA03E24C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2295" name="Text Box 7">
            <a:extLst>
              <a:ext uri="{FF2B5EF4-FFF2-40B4-BE49-F238E27FC236}">
                <a16:creationId xmlns:a16="http://schemas.microsoft.com/office/drawing/2014/main" id="{774EE792-B07E-4DC7-B999-ECAFB3C09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06" r:id="rId1"/>
    <p:sldLayoutId id="2147490466" r:id="rId2"/>
    <p:sldLayoutId id="2147490467" r:id="rId3"/>
    <p:sldLayoutId id="2147490468" r:id="rId4"/>
    <p:sldLayoutId id="2147490469" r:id="rId5"/>
    <p:sldLayoutId id="2147490470" r:id="rId6"/>
    <p:sldLayoutId id="2147490471" r:id="rId7"/>
    <p:sldLayoutId id="2147490472" r:id="rId8"/>
    <p:sldLayoutId id="2147490473" r:id="rId9"/>
    <p:sldLayoutId id="2147490474" r:id="rId10"/>
    <p:sldLayoutId id="214749047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4B27BD1F-6DF8-4969-90B0-4572B2A7B7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7D0D86E3-22B7-4770-BAE1-42A1026E58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5AF7C9C2-726D-4F59-ABA6-AECC075414B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00CEF2C4-259D-470C-8AD3-1D63A176A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13317" name="Picture 5" descr="LOGO-8">
            <a:extLst>
              <a:ext uri="{FF2B5EF4-FFF2-40B4-BE49-F238E27FC236}">
                <a16:creationId xmlns:a16="http://schemas.microsoft.com/office/drawing/2014/main" id="{73107DA7-8202-47F8-B82E-5E204DB67D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Rectangle 6">
            <a:extLst>
              <a:ext uri="{FF2B5EF4-FFF2-40B4-BE49-F238E27FC236}">
                <a16:creationId xmlns:a16="http://schemas.microsoft.com/office/drawing/2014/main" id="{4AB7A4DE-128E-4D5F-9399-6D4974D8EA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3319" name="Text Box 7">
            <a:extLst>
              <a:ext uri="{FF2B5EF4-FFF2-40B4-BE49-F238E27FC236}">
                <a16:creationId xmlns:a16="http://schemas.microsoft.com/office/drawing/2014/main" id="{5A2EE158-CE78-4088-BE6A-1C10799F4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07" r:id="rId1"/>
    <p:sldLayoutId id="2147490476" r:id="rId2"/>
    <p:sldLayoutId id="2147490477" r:id="rId3"/>
    <p:sldLayoutId id="2147490478" r:id="rId4"/>
    <p:sldLayoutId id="2147490479" r:id="rId5"/>
    <p:sldLayoutId id="2147490480" r:id="rId6"/>
    <p:sldLayoutId id="2147490481" r:id="rId7"/>
    <p:sldLayoutId id="2147490482" r:id="rId8"/>
    <p:sldLayoutId id="2147490483" r:id="rId9"/>
    <p:sldLayoutId id="2147490484" r:id="rId10"/>
    <p:sldLayoutId id="214749048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A74F7466-5EA4-4938-8A54-440006614E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142E55D7-EC2E-4F84-9FE1-47EF2C1033F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DA96140A-9A79-4F93-B14B-326B5B4AA03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3EB62369-0EFE-4F4B-A7EE-7722A3BDE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14341" name="Picture 5" descr="LOGO-8">
            <a:extLst>
              <a:ext uri="{FF2B5EF4-FFF2-40B4-BE49-F238E27FC236}">
                <a16:creationId xmlns:a16="http://schemas.microsoft.com/office/drawing/2014/main" id="{B946ABC0-E8AB-4409-AAC4-0763234515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Rectangle 6">
            <a:extLst>
              <a:ext uri="{FF2B5EF4-FFF2-40B4-BE49-F238E27FC236}">
                <a16:creationId xmlns:a16="http://schemas.microsoft.com/office/drawing/2014/main" id="{59F6C3C7-B9B4-429A-B177-E71D268190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4343" name="Text Box 7">
            <a:extLst>
              <a:ext uri="{FF2B5EF4-FFF2-40B4-BE49-F238E27FC236}">
                <a16:creationId xmlns:a16="http://schemas.microsoft.com/office/drawing/2014/main" id="{FFB8B7D7-4565-40A5-8628-371D95FE3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08" r:id="rId1"/>
    <p:sldLayoutId id="2147490486" r:id="rId2"/>
    <p:sldLayoutId id="2147490487" r:id="rId3"/>
    <p:sldLayoutId id="2147490488" r:id="rId4"/>
    <p:sldLayoutId id="2147490489" r:id="rId5"/>
    <p:sldLayoutId id="2147490490" r:id="rId6"/>
    <p:sldLayoutId id="2147490491" r:id="rId7"/>
    <p:sldLayoutId id="2147490492" r:id="rId8"/>
    <p:sldLayoutId id="2147490493" r:id="rId9"/>
    <p:sldLayoutId id="2147490494" r:id="rId10"/>
    <p:sldLayoutId id="214749049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A3AB975-A642-4013-9600-6179BD581F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DA2C35EE-D036-421E-8D29-DACB0803C4B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0ED25BD7-22D3-4D68-AD0F-A9FDADE8354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09294F44-0DC0-49CC-9EE0-EE4B2618F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 b="0">
              <a:solidFill>
                <a:srgbClr val="003366"/>
              </a:solidFill>
            </a:endParaRPr>
          </a:p>
        </p:txBody>
      </p:sp>
      <p:pic>
        <p:nvPicPr>
          <p:cNvPr id="15365" name="Picture 5" descr="LOGO-8">
            <a:extLst>
              <a:ext uri="{FF2B5EF4-FFF2-40B4-BE49-F238E27FC236}">
                <a16:creationId xmlns:a16="http://schemas.microsoft.com/office/drawing/2014/main" id="{D3EE5C10-4CB7-407A-B34B-D2CD146BB3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Rectangle 6">
            <a:extLst>
              <a:ext uri="{FF2B5EF4-FFF2-40B4-BE49-F238E27FC236}">
                <a16:creationId xmlns:a16="http://schemas.microsoft.com/office/drawing/2014/main" id="{C59E9170-6C81-4339-9434-68520885D4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5367" name="Text Box 7">
            <a:extLst>
              <a:ext uri="{FF2B5EF4-FFF2-40B4-BE49-F238E27FC236}">
                <a16:creationId xmlns:a16="http://schemas.microsoft.com/office/drawing/2014/main" id="{069E8685-C742-49E5-99F1-3EC600E3A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09" r:id="rId1"/>
    <p:sldLayoutId id="2147490710" r:id="rId2"/>
    <p:sldLayoutId id="2147490711" r:id="rId3"/>
    <p:sldLayoutId id="2147490712" r:id="rId4"/>
    <p:sldLayoutId id="2147490713" r:id="rId5"/>
    <p:sldLayoutId id="2147490714" r:id="rId6"/>
    <p:sldLayoutId id="2147490715" r:id="rId7"/>
    <p:sldLayoutId id="2147490716" r:id="rId8"/>
    <p:sldLayoutId id="2147490717" r:id="rId9"/>
    <p:sldLayoutId id="2147490718" r:id="rId10"/>
    <p:sldLayoutId id="214749071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27521DE-5E1F-4C13-8F3F-22DCEC8BC7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DE5DB9C3-27E1-485A-803E-BFEB70DCD47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2A1F6351-662F-4BFD-9099-AA4579AACD7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B908E91E-9A27-440F-8B5D-9231337E7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16389" name="Picture 5" descr="LOGO-8">
            <a:extLst>
              <a:ext uri="{FF2B5EF4-FFF2-40B4-BE49-F238E27FC236}">
                <a16:creationId xmlns:a16="http://schemas.microsoft.com/office/drawing/2014/main" id="{1D7775B3-9602-46E3-8E38-5285AF779F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Rectangle 6">
            <a:extLst>
              <a:ext uri="{FF2B5EF4-FFF2-40B4-BE49-F238E27FC236}">
                <a16:creationId xmlns:a16="http://schemas.microsoft.com/office/drawing/2014/main" id="{B48C66DC-7563-46C7-B7D9-42C702137E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6391" name="Text Box 7">
            <a:extLst>
              <a:ext uri="{FF2B5EF4-FFF2-40B4-BE49-F238E27FC236}">
                <a16:creationId xmlns:a16="http://schemas.microsoft.com/office/drawing/2014/main" id="{309E7B05-4BD6-44E3-905F-371D88924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20" r:id="rId1"/>
    <p:sldLayoutId id="2147490721" r:id="rId2"/>
    <p:sldLayoutId id="2147490722" r:id="rId3"/>
    <p:sldLayoutId id="2147490723" r:id="rId4"/>
    <p:sldLayoutId id="2147490724" r:id="rId5"/>
    <p:sldLayoutId id="2147490725" r:id="rId6"/>
    <p:sldLayoutId id="2147490726" r:id="rId7"/>
    <p:sldLayoutId id="2147490727" r:id="rId8"/>
    <p:sldLayoutId id="2147490728" r:id="rId9"/>
    <p:sldLayoutId id="2147490729" r:id="rId10"/>
    <p:sldLayoutId id="214749073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30636B89-4034-4046-AB55-E953B860A6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79282400-3F3F-4937-B1C3-744F13AE3BF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58BD42A9-5854-4455-854A-F792A7BFD60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7C20B407-F22E-4378-810A-645D7C0370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17413" name="Picture 5" descr="LOGO-8">
            <a:extLst>
              <a:ext uri="{FF2B5EF4-FFF2-40B4-BE49-F238E27FC236}">
                <a16:creationId xmlns:a16="http://schemas.microsoft.com/office/drawing/2014/main" id="{4F406354-6AB5-4480-9D84-8536A6CF65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Rectangle 6">
            <a:extLst>
              <a:ext uri="{FF2B5EF4-FFF2-40B4-BE49-F238E27FC236}">
                <a16:creationId xmlns:a16="http://schemas.microsoft.com/office/drawing/2014/main" id="{7A57ED04-548D-4496-AF85-F1F589530F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F8F4EA9F-E205-4281-8BA5-B0B7E7DD4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31" r:id="rId1"/>
    <p:sldLayoutId id="2147490732" r:id="rId2"/>
    <p:sldLayoutId id="2147490733" r:id="rId3"/>
    <p:sldLayoutId id="2147490734" r:id="rId4"/>
    <p:sldLayoutId id="2147490735" r:id="rId5"/>
    <p:sldLayoutId id="2147490736" r:id="rId6"/>
    <p:sldLayoutId id="2147490737" r:id="rId7"/>
    <p:sldLayoutId id="2147490738" r:id="rId8"/>
    <p:sldLayoutId id="2147490739" r:id="rId9"/>
    <p:sldLayoutId id="2147490740" r:id="rId10"/>
    <p:sldLayoutId id="214749074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C1765F32-2968-4753-89F1-35BFA13DCE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EA11D8FE-6B55-4098-9AED-915711C154C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B65AEA9-CF55-47D5-AECD-E7D6DC3D3A2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D8A0787C-D746-4CDB-90F9-2E6B8D4B2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CN" altLang="en-US" sz="1600" b="0">
              <a:solidFill>
                <a:srgbClr val="003366"/>
              </a:solidFill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8437" name="Picture 5" descr="LOGO-8">
            <a:extLst>
              <a:ext uri="{FF2B5EF4-FFF2-40B4-BE49-F238E27FC236}">
                <a16:creationId xmlns:a16="http://schemas.microsoft.com/office/drawing/2014/main" id="{1E9B367C-BE17-462B-A16B-EDE0D88FBB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8" name="Rectangle 6">
            <a:extLst>
              <a:ext uri="{FF2B5EF4-FFF2-40B4-BE49-F238E27FC236}">
                <a16:creationId xmlns:a16="http://schemas.microsoft.com/office/drawing/2014/main" id="{ECF4FA35-BF9E-4065-BC57-7912B23216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8439" name="Text Box 7">
            <a:extLst>
              <a:ext uri="{FF2B5EF4-FFF2-40B4-BE49-F238E27FC236}">
                <a16:creationId xmlns:a16="http://schemas.microsoft.com/office/drawing/2014/main" id="{DCB99D25-AA0C-43F0-A921-E59961A738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42" r:id="rId1"/>
    <p:sldLayoutId id="2147490743" r:id="rId2"/>
    <p:sldLayoutId id="2147490744" r:id="rId3"/>
    <p:sldLayoutId id="2147490745" r:id="rId4"/>
    <p:sldLayoutId id="2147490746" r:id="rId5"/>
    <p:sldLayoutId id="2147490747" r:id="rId6"/>
    <p:sldLayoutId id="2147490748" r:id="rId7"/>
    <p:sldLayoutId id="2147490749" r:id="rId8"/>
    <p:sldLayoutId id="2147490750" r:id="rId9"/>
    <p:sldLayoutId id="2147490751" r:id="rId10"/>
    <p:sldLayoutId id="2147490752" r:id="rId11"/>
    <p:sldLayoutId id="2147490753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61B2F8F9-1DCE-4CD3-AB1F-EEAB335AA1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81CD07C7-2A2A-4528-B529-7E29EE54C47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EF1113F7-A6B5-448A-B1F7-A7D6B156ABD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256FA5CC-E46C-4966-B60E-CA4B9F3A7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19461" name="Picture 5" descr="LOGO-8">
            <a:extLst>
              <a:ext uri="{FF2B5EF4-FFF2-40B4-BE49-F238E27FC236}">
                <a16:creationId xmlns:a16="http://schemas.microsoft.com/office/drawing/2014/main" id="{F90E87DA-5CEB-414E-BD48-89E07F66C7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Rectangle 6">
            <a:extLst>
              <a:ext uri="{FF2B5EF4-FFF2-40B4-BE49-F238E27FC236}">
                <a16:creationId xmlns:a16="http://schemas.microsoft.com/office/drawing/2014/main" id="{BBB35BDE-6A78-4167-A9D8-E20B7E632B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9463" name="Text Box 7">
            <a:extLst>
              <a:ext uri="{FF2B5EF4-FFF2-40B4-BE49-F238E27FC236}">
                <a16:creationId xmlns:a16="http://schemas.microsoft.com/office/drawing/2014/main" id="{A751EB10-82A8-4CA7-852C-9A3C54D5D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54" r:id="rId1"/>
    <p:sldLayoutId id="2147490496" r:id="rId2"/>
    <p:sldLayoutId id="2147490497" r:id="rId3"/>
    <p:sldLayoutId id="2147490498" r:id="rId4"/>
    <p:sldLayoutId id="2147490499" r:id="rId5"/>
    <p:sldLayoutId id="2147490500" r:id="rId6"/>
    <p:sldLayoutId id="2147490501" r:id="rId7"/>
    <p:sldLayoutId id="2147490502" r:id="rId8"/>
    <p:sldLayoutId id="2147490503" r:id="rId9"/>
    <p:sldLayoutId id="2147490504" r:id="rId10"/>
    <p:sldLayoutId id="214749050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5B598D84-E134-47C4-A840-15E0B9A81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2051" name="Picture 3" descr="master93">
            <a:extLst>
              <a:ext uri="{FF2B5EF4-FFF2-40B4-BE49-F238E27FC236}">
                <a16:creationId xmlns:a16="http://schemas.microsoft.com/office/drawing/2014/main" id="{454EA632-8AD3-4799-AEF2-7F8C07807FA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138" y="2436813"/>
            <a:ext cx="38354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Text Box 4">
            <a:extLst>
              <a:ext uri="{FF2B5EF4-FFF2-40B4-BE49-F238E27FC236}">
                <a16:creationId xmlns:a16="http://schemas.microsoft.com/office/drawing/2014/main" id="{0402C791-B7C3-4D75-90C2-268A33BB743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835150" y="3727450"/>
            <a:ext cx="5588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TW" b="0">
                <a:cs typeface="Arial" panose="020B0604020202020204" pitchFamily="34" charset="0"/>
              </a:rPr>
              <a:t>Drive for better visi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369" r:id="rId1"/>
    <p:sldLayoutId id="2147490370" r:id="rId2"/>
    <p:sldLayoutId id="2147490371" r:id="rId3"/>
    <p:sldLayoutId id="2147490372" r:id="rId4"/>
    <p:sldLayoutId id="2147490373" r:id="rId5"/>
    <p:sldLayoutId id="2147490374" r:id="rId6"/>
    <p:sldLayoutId id="2147490375" r:id="rId7"/>
    <p:sldLayoutId id="2147490376" r:id="rId8"/>
    <p:sldLayoutId id="2147490377" r:id="rId9"/>
    <p:sldLayoutId id="2147490378" r:id="rId10"/>
    <p:sldLayoutId id="214749037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600">
          <a:solidFill>
            <a:schemeClr val="bg1"/>
          </a:solidFill>
          <a:latin typeface="Arial" charset="0"/>
          <a:ea typeface="新細明體" charset="-12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600">
          <a:solidFill>
            <a:schemeClr val="bg1"/>
          </a:solidFill>
          <a:latin typeface="Arial" charset="0"/>
          <a:ea typeface="新細明體" charset="-12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600">
          <a:solidFill>
            <a:schemeClr val="bg1"/>
          </a:solidFill>
          <a:latin typeface="Arial" charset="0"/>
          <a:ea typeface="新細明體" charset="-12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600">
          <a:solidFill>
            <a:schemeClr val="bg1"/>
          </a:solidFill>
          <a:latin typeface="Arial" charset="0"/>
          <a:ea typeface="新細明體" charset="-12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2600">
          <a:solidFill>
            <a:schemeClr val="bg1"/>
          </a:solidFill>
          <a:latin typeface="Arial" charset="0"/>
          <a:ea typeface="新細明體" charset="-12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2600">
          <a:solidFill>
            <a:schemeClr val="bg1"/>
          </a:solidFill>
          <a:latin typeface="Arial" charset="0"/>
          <a:ea typeface="新細明體" charset="-12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2600">
          <a:solidFill>
            <a:schemeClr val="bg1"/>
          </a:solidFill>
          <a:latin typeface="Arial" charset="0"/>
          <a:ea typeface="新細明體" charset="-12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2600">
          <a:solidFill>
            <a:schemeClr val="bg1"/>
          </a:solidFill>
          <a:latin typeface="Arial" charset="0"/>
          <a:ea typeface="新細明體" charset="-12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kumimoji="1" sz="16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97D16ABC-BDC5-4AF8-9F3F-20273330E0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E47B4DC8-B3CB-45D1-8459-F55440F1754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06020482-F18C-4069-9A5F-A4218EF16DF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F55BDEB9-E111-40E1-B9C4-A8F7AA7A8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20485" name="Picture 5" descr="LOGO-8">
            <a:extLst>
              <a:ext uri="{FF2B5EF4-FFF2-40B4-BE49-F238E27FC236}">
                <a16:creationId xmlns:a16="http://schemas.microsoft.com/office/drawing/2014/main" id="{F38CBBD4-F269-4B0F-9564-BCDE92E1DA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Rectangle 6">
            <a:extLst>
              <a:ext uri="{FF2B5EF4-FFF2-40B4-BE49-F238E27FC236}">
                <a16:creationId xmlns:a16="http://schemas.microsoft.com/office/drawing/2014/main" id="{906D861F-FFF8-4C85-A4DD-FE271CAC4F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1BA3241A-BF29-4D2A-BED7-14166CF32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55" r:id="rId1"/>
    <p:sldLayoutId id="2147490506" r:id="rId2"/>
    <p:sldLayoutId id="2147490507" r:id="rId3"/>
    <p:sldLayoutId id="2147490508" r:id="rId4"/>
    <p:sldLayoutId id="2147490509" r:id="rId5"/>
    <p:sldLayoutId id="2147490510" r:id="rId6"/>
    <p:sldLayoutId id="2147490511" r:id="rId7"/>
    <p:sldLayoutId id="2147490512" r:id="rId8"/>
    <p:sldLayoutId id="2147490513" r:id="rId9"/>
    <p:sldLayoutId id="2147490514" r:id="rId10"/>
    <p:sldLayoutId id="214749051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3B3ED478-7E9E-4345-AC3B-105C3E964D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B91C5FC5-CD6F-4C1E-999A-C799C3BD1E7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908D49D-37F9-4235-9DD9-AFE1E40D978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89BCEA27-411E-4A4D-97BB-C8D13C775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21509" name="Picture 5" descr="LOGO-8">
            <a:extLst>
              <a:ext uri="{FF2B5EF4-FFF2-40B4-BE49-F238E27FC236}">
                <a16:creationId xmlns:a16="http://schemas.microsoft.com/office/drawing/2014/main" id="{6F7D2B87-5685-4C1E-A748-51E4104BD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0" name="Rectangle 6">
            <a:extLst>
              <a:ext uri="{FF2B5EF4-FFF2-40B4-BE49-F238E27FC236}">
                <a16:creationId xmlns:a16="http://schemas.microsoft.com/office/drawing/2014/main" id="{0E8D5CF5-D1EC-40E4-86B3-3DB8E5CA1B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21511" name="Text Box 7">
            <a:extLst>
              <a:ext uri="{FF2B5EF4-FFF2-40B4-BE49-F238E27FC236}">
                <a16:creationId xmlns:a16="http://schemas.microsoft.com/office/drawing/2014/main" id="{5EB66BB6-0CFA-4BAA-BD02-A22E45232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56" r:id="rId1"/>
    <p:sldLayoutId id="2147490516" r:id="rId2"/>
    <p:sldLayoutId id="2147490517" r:id="rId3"/>
    <p:sldLayoutId id="2147490518" r:id="rId4"/>
    <p:sldLayoutId id="2147490519" r:id="rId5"/>
    <p:sldLayoutId id="2147490520" r:id="rId6"/>
    <p:sldLayoutId id="2147490521" r:id="rId7"/>
    <p:sldLayoutId id="2147490522" r:id="rId8"/>
    <p:sldLayoutId id="2147490523" r:id="rId9"/>
    <p:sldLayoutId id="2147490524" r:id="rId10"/>
    <p:sldLayoutId id="214749052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55C55AC0-2F8A-424A-BD98-1E7A3E7A0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99832CB2-D099-4FB3-9F1B-4590A7FFFE7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13A78F8F-CD6A-4FB9-91FB-7D65CCD68D1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8724B594-77F7-432A-BF4C-50CFD40D1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22533" name="Picture 5" descr="LOGO-8">
            <a:extLst>
              <a:ext uri="{FF2B5EF4-FFF2-40B4-BE49-F238E27FC236}">
                <a16:creationId xmlns:a16="http://schemas.microsoft.com/office/drawing/2014/main" id="{C067DFB6-EEFF-4F5A-947D-6A90A4E739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Rectangle 6">
            <a:extLst>
              <a:ext uri="{FF2B5EF4-FFF2-40B4-BE49-F238E27FC236}">
                <a16:creationId xmlns:a16="http://schemas.microsoft.com/office/drawing/2014/main" id="{EB8D3B0D-733E-4597-8420-CF0F4C316D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22535" name="Text Box 7">
            <a:extLst>
              <a:ext uri="{FF2B5EF4-FFF2-40B4-BE49-F238E27FC236}">
                <a16:creationId xmlns:a16="http://schemas.microsoft.com/office/drawing/2014/main" id="{EDE118F2-0D84-4A15-BD4E-2CDAACBD70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57" r:id="rId1"/>
    <p:sldLayoutId id="2147490526" r:id="rId2"/>
    <p:sldLayoutId id="2147490527" r:id="rId3"/>
    <p:sldLayoutId id="2147490528" r:id="rId4"/>
    <p:sldLayoutId id="2147490529" r:id="rId5"/>
    <p:sldLayoutId id="2147490530" r:id="rId6"/>
    <p:sldLayoutId id="2147490531" r:id="rId7"/>
    <p:sldLayoutId id="2147490532" r:id="rId8"/>
    <p:sldLayoutId id="2147490533" r:id="rId9"/>
    <p:sldLayoutId id="2147490534" r:id="rId10"/>
    <p:sldLayoutId id="214749053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B912CCB-DEE8-4083-894A-DA81002ED6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764D4AB0-9F83-485F-9A50-74A07EC9E87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4E1B9D5C-7E62-4628-B442-07C52578199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32A767FD-2146-4F59-B388-740EF4B42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23557" name="Picture 5" descr="LOGO-8">
            <a:extLst>
              <a:ext uri="{FF2B5EF4-FFF2-40B4-BE49-F238E27FC236}">
                <a16:creationId xmlns:a16="http://schemas.microsoft.com/office/drawing/2014/main" id="{E0C4C896-E88D-42BA-9CCF-03DFA4215A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6">
            <a:extLst>
              <a:ext uri="{FF2B5EF4-FFF2-40B4-BE49-F238E27FC236}">
                <a16:creationId xmlns:a16="http://schemas.microsoft.com/office/drawing/2014/main" id="{C7D466B9-C925-46BA-97F7-7E8374D702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23559" name="Text Box 7">
            <a:extLst>
              <a:ext uri="{FF2B5EF4-FFF2-40B4-BE49-F238E27FC236}">
                <a16:creationId xmlns:a16="http://schemas.microsoft.com/office/drawing/2014/main" id="{3D23D147-B915-4A90-B1F6-DA6F2079D9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58" r:id="rId1"/>
    <p:sldLayoutId id="2147490536" r:id="rId2"/>
    <p:sldLayoutId id="2147490537" r:id="rId3"/>
    <p:sldLayoutId id="2147490538" r:id="rId4"/>
    <p:sldLayoutId id="2147490539" r:id="rId5"/>
    <p:sldLayoutId id="2147490540" r:id="rId6"/>
    <p:sldLayoutId id="2147490541" r:id="rId7"/>
    <p:sldLayoutId id="2147490542" r:id="rId8"/>
    <p:sldLayoutId id="2147490543" r:id="rId9"/>
    <p:sldLayoutId id="2147490544" r:id="rId10"/>
    <p:sldLayoutId id="214749054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D9C1048A-E44A-408E-B2F9-F682E50B75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B2B37A70-2EE8-41B9-B1B0-239AA79ECAC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4DF2C6C1-6C30-451B-9791-14246BDA84C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799460ED-8E0E-45C3-B02B-5F24612E8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 b="0">
              <a:solidFill>
                <a:srgbClr val="003366"/>
              </a:solidFill>
            </a:endParaRPr>
          </a:p>
        </p:txBody>
      </p:sp>
      <p:pic>
        <p:nvPicPr>
          <p:cNvPr id="24581" name="Picture 5" descr="LOGO-8">
            <a:extLst>
              <a:ext uri="{FF2B5EF4-FFF2-40B4-BE49-F238E27FC236}">
                <a16:creationId xmlns:a16="http://schemas.microsoft.com/office/drawing/2014/main" id="{EA4C37D2-507E-482E-B59A-C0D218CDE1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Rectangle 6">
            <a:extLst>
              <a:ext uri="{FF2B5EF4-FFF2-40B4-BE49-F238E27FC236}">
                <a16:creationId xmlns:a16="http://schemas.microsoft.com/office/drawing/2014/main" id="{901C2395-49A5-4E7A-A195-B611E571E0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24583" name="Text Box 7">
            <a:extLst>
              <a:ext uri="{FF2B5EF4-FFF2-40B4-BE49-F238E27FC236}">
                <a16:creationId xmlns:a16="http://schemas.microsoft.com/office/drawing/2014/main" id="{951CACC0-7CDD-4435-B118-B5017BB70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59" r:id="rId1"/>
    <p:sldLayoutId id="2147490760" r:id="rId2"/>
    <p:sldLayoutId id="2147490761" r:id="rId3"/>
    <p:sldLayoutId id="2147490762" r:id="rId4"/>
    <p:sldLayoutId id="2147490763" r:id="rId5"/>
    <p:sldLayoutId id="2147490764" r:id="rId6"/>
    <p:sldLayoutId id="2147490765" r:id="rId7"/>
    <p:sldLayoutId id="2147490766" r:id="rId8"/>
    <p:sldLayoutId id="2147490767" r:id="rId9"/>
    <p:sldLayoutId id="2147490768" r:id="rId10"/>
    <p:sldLayoutId id="2147490769" r:id="rId11"/>
    <p:sldLayoutId id="214749077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EC8AEB2B-C403-40BE-A0BA-3E7196E61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D518D322-97FB-4EAB-B68C-C7A78E3B3FA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CCC9DEB2-1419-4C7A-8B52-31B51680F90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56CC323-F7C3-4A59-89A2-A65DD18E9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26629" name="Picture 5" descr="LOGO-8">
            <a:extLst>
              <a:ext uri="{FF2B5EF4-FFF2-40B4-BE49-F238E27FC236}">
                <a16:creationId xmlns:a16="http://schemas.microsoft.com/office/drawing/2014/main" id="{7D7BE7A6-D46B-4805-B830-7C1033EB75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Rectangle 6">
            <a:extLst>
              <a:ext uri="{FF2B5EF4-FFF2-40B4-BE49-F238E27FC236}">
                <a16:creationId xmlns:a16="http://schemas.microsoft.com/office/drawing/2014/main" id="{36A683C3-F20D-4A18-AD2A-05D27208FA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31" name="Text Box 7">
            <a:extLst>
              <a:ext uri="{FF2B5EF4-FFF2-40B4-BE49-F238E27FC236}">
                <a16:creationId xmlns:a16="http://schemas.microsoft.com/office/drawing/2014/main" id="{5F1257BF-E129-45D7-AD77-64E09CA74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chemeClr val="folHlink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84" r:id="rId1"/>
    <p:sldLayoutId id="2147490546" r:id="rId2"/>
    <p:sldLayoutId id="2147490547" r:id="rId3"/>
    <p:sldLayoutId id="2147490548" r:id="rId4"/>
    <p:sldLayoutId id="2147490549" r:id="rId5"/>
    <p:sldLayoutId id="2147490550" r:id="rId6"/>
    <p:sldLayoutId id="2147490551" r:id="rId7"/>
    <p:sldLayoutId id="2147490552" r:id="rId8"/>
    <p:sldLayoutId id="2147490553" r:id="rId9"/>
    <p:sldLayoutId id="2147490554" r:id="rId10"/>
    <p:sldLayoutId id="214749055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63C98FF7-ED70-48F0-899E-49AEFE63A7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0A17428F-80E6-41C5-8537-E0C2789158C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EC02533F-6E8B-43CA-9555-0B9C439072F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E568A6AF-FC05-4DE4-9115-B1E3E7F48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27653" name="Picture 5" descr="LOGO-8">
            <a:extLst>
              <a:ext uri="{FF2B5EF4-FFF2-40B4-BE49-F238E27FC236}">
                <a16:creationId xmlns:a16="http://schemas.microsoft.com/office/drawing/2014/main" id="{A50130C9-A73A-4A3A-9CBE-D217975EF2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Rectangle 6">
            <a:extLst>
              <a:ext uri="{FF2B5EF4-FFF2-40B4-BE49-F238E27FC236}">
                <a16:creationId xmlns:a16="http://schemas.microsoft.com/office/drawing/2014/main" id="{B44FDF65-1B48-4B8A-A394-A7B394C780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31" name="Text Box 7">
            <a:extLst>
              <a:ext uri="{FF2B5EF4-FFF2-40B4-BE49-F238E27FC236}">
                <a16:creationId xmlns:a16="http://schemas.microsoft.com/office/drawing/2014/main" id="{309D0D42-ED51-4530-A7A8-2C10EE4B9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chemeClr val="folHlink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85" r:id="rId1"/>
    <p:sldLayoutId id="2147490556" r:id="rId2"/>
    <p:sldLayoutId id="2147490557" r:id="rId3"/>
    <p:sldLayoutId id="2147490558" r:id="rId4"/>
    <p:sldLayoutId id="2147490559" r:id="rId5"/>
    <p:sldLayoutId id="2147490560" r:id="rId6"/>
    <p:sldLayoutId id="2147490561" r:id="rId7"/>
    <p:sldLayoutId id="2147490562" r:id="rId8"/>
    <p:sldLayoutId id="2147490563" r:id="rId9"/>
    <p:sldLayoutId id="2147490564" r:id="rId10"/>
    <p:sldLayoutId id="214749056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11498293-4305-4032-894B-230DBD6E9E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1B9BB2AD-9EDF-48BF-B8D7-AEAF28F9626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CBFBA746-33C0-4745-B501-9FA6B58FF1B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42BDBB5E-DBA0-47D3-93F4-643F2E9D0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28677" name="Picture 5" descr="LOGO-8">
            <a:extLst>
              <a:ext uri="{FF2B5EF4-FFF2-40B4-BE49-F238E27FC236}">
                <a16:creationId xmlns:a16="http://schemas.microsoft.com/office/drawing/2014/main" id="{73518C30-DEAF-46D9-838A-789FC9054F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Rectangle 6">
            <a:extLst>
              <a:ext uri="{FF2B5EF4-FFF2-40B4-BE49-F238E27FC236}">
                <a16:creationId xmlns:a16="http://schemas.microsoft.com/office/drawing/2014/main" id="{53A1FC1A-6024-4678-882E-AFA601FF1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079" name="Text Box 7">
            <a:extLst>
              <a:ext uri="{FF2B5EF4-FFF2-40B4-BE49-F238E27FC236}">
                <a16:creationId xmlns:a16="http://schemas.microsoft.com/office/drawing/2014/main" id="{5648A5EB-9E8F-4ABE-9648-A0C59E63C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86" r:id="rId1"/>
    <p:sldLayoutId id="2147490566" r:id="rId2"/>
    <p:sldLayoutId id="2147490567" r:id="rId3"/>
    <p:sldLayoutId id="2147490568" r:id="rId4"/>
    <p:sldLayoutId id="2147490569" r:id="rId5"/>
    <p:sldLayoutId id="2147490570" r:id="rId6"/>
    <p:sldLayoutId id="2147490571" r:id="rId7"/>
    <p:sldLayoutId id="2147490572" r:id="rId8"/>
    <p:sldLayoutId id="2147490573" r:id="rId9"/>
    <p:sldLayoutId id="2147490574" r:id="rId10"/>
    <p:sldLayoutId id="2147490575" r:id="rId11"/>
    <p:sldLayoutId id="2147490576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65286C3F-5FD2-4533-B56D-1BD1645AA4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CA746144-6869-458C-B41C-87A23DAEB2E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000">
                <a:ea typeface="新細明體" pitchFamily="18" charset="-120"/>
                <a:cs typeface="+mn-cs"/>
              </a:defRPr>
            </a:lvl1pPr>
          </a:lstStyle>
          <a:p>
            <a:pPr>
              <a:defRPr/>
            </a:pPr>
            <a:fld id="{B5BFEB16-0FD1-49B7-BEFE-C23ABEF5AEC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11D56D76-48BE-42E1-8BE1-48BB59D49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endParaRPr lang="zh-CN" altLang="en-US">
              <a:cs typeface="Arial" panose="020B0604020202020204" pitchFamily="34" charset="0"/>
            </a:endParaRPr>
          </a:p>
        </p:txBody>
      </p:sp>
      <p:pic>
        <p:nvPicPr>
          <p:cNvPr id="29701" name="Picture 5" descr="LOGO-8">
            <a:extLst>
              <a:ext uri="{FF2B5EF4-FFF2-40B4-BE49-F238E27FC236}">
                <a16:creationId xmlns:a16="http://schemas.microsoft.com/office/drawing/2014/main" id="{4A3266E8-2E33-4F38-BE95-E0A03EEDEE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2" name="Rectangle 6">
            <a:extLst>
              <a:ext uri="{FF2B5EF4-FFF2-40B4-BE49-F238E27FC236}">
                <a16:creationId xmlns:a16="http://schemas.microsoft.com/office/drawing/2014/main" id="{A77E7375-0158-42E9-8F0C-AC01734790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25607" name="Text Box 7">
            <a:extLst>
              <a:ext uri="{FF2B5EF4-FFF2-40B4-BE49-F238E27FC236}">
                <a16:creationId xmlns:a16="http://schemas.microsoft.com/office/drawing/2014/main" id="{9825CFF2-A677-4CF9-9EC4-3A7083FAA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lang="en-US" altLang="zh-TW" sz="1200" i="1">
                <a:solidFill>
                  <a:schemeClr val="folHlink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87" r:id="rId1"/>
    <p:sldLayoutId id="2147490577" r:id="rId2"/>
    <p:sldLayoutId id="2147490578" r:id="rId3"/>
    <p:sldLayoutId id="2147490579" r:id="rId4"/>
    <p:sldLayoutId id="2147490580" r:id="rId5"/>
    <p:sldLayoutId id="2147490581" r:id="rId6"/>
    <p:sldLayoutId id="2147490582" r:id="rId7"/>
    <p:sldLayoutId id="2147490583" r:id="rId8"/>
    <p:sldLayoutId id="2147490584" r:id="rId9"/>
    <p:sldLayoutId id="2147490585" r:id="rId10"/>
    <p:sldLayoutId id="2147490586" r:id="rId11"/>
    <p:sldLayoutId id="214749058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0D60766-8BE2-402D-94DB-CD8E01AA5F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27E224B9-F048-455E-9378-B425BE5CEEB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ea typeface="新細明體" pitchFamily="18" charset="-120"/>
              </a:defRPr>
            </a:lvl1pPr>
          </a:lstStyle>
          <a:p>
            <a:pPr>
              <a:defRPr/>
            </a:pPr>
            <a:fld id="{4FF534E8-1866-403B-9C4D-B0E3BF1BEC1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BDAE25B8-5B77-4DF2-B4BE-028606BF1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endParaRPr lang="zh-TW" altLang="en-US"/>
          </a:p>
        </p:txBody>
      </p:sp>
      <p:pic>
        <p:nvPicPr>
          <p:cNvPr id="30725" name="Picture 5" descr="LOGO-8">
            <a:extLst>
              <a:ext uri="{FF2B5EF4-FFF2-40B4-BE49-F238E27FC236}">
                <a16:creationId xmlns:a16="http://schemas.microsoft.com/office/drawing/2014/main" id="{FACA88F3-E2DD-4C77-8BC9-1307CADBC5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6">
            <a:extLst>
              <a:ext uri="{FF2B5EF4-FFF2-40B4-BE49-F238E27FC236}">
                <a16:creationId xmlns:a16="http://schemas.microsoft.com/office/drawing/2014/main" id="{4CCCA18F-3E17-4B88-8970-204E669733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zh-TW"/>
          </a:p>
        </p:txBody>
      </p:sp>
      <p:sp>
        <p:nvSpPr>
          <p:cNvPr id="26631" name="Text Box 7">
            <a:extLst>
              <a:ext uri="{FF2B5EF4-FFF2-40B4-BE49-F238E27FC236}">
                <a16:creationId xmlns:a16="http://schemas.microsoft.com/office/drawing/2014/main" id="{E70758DF-F6F0-4FA3-9A5E-2CDD64F5F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kumimoji="1" lang="en-US" altLang="zh-TW" sz="1200" i="1">
                <a:solidFill>
                  <a:schemeClr val="folHlink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88" r:id="rId1"/>
    <p:sldLayoutId id="2147490588" r:id="rId2"/>
    <p:sldLayoutId id="2147490589" r:id="rId3"/>
    <p:sldLayoutId id="2147490590" r:id="rId4"/>
    <p:sldLayoutId id="2147490591" r:id="rId5"/>
    <p:sldLayoutId id="2147490592" r:id="rId6"/>
    <p:sldLayoutId id="2147490593" r:id="rId7"/>
    <p:sldLayoutId id="2147490594" r:id="rId8"/>
    <p:sldLayoutId id="2147490595" r:id="rId9"/>
    <p:sldLayoutId id="2147490596" r:id="rId10"/>
    <p:sldLayoutId id="214749059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D0D6482-1A29-4B97-BF09-9A50A7FA42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40B98332-DEAF-42EE-A404-1FEEA2D031E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C25B0D25-09AC-458D-985B-53F59379917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1A7E2DD8-CE1F-4489-846C-0837D43F5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3077" name="Picture 5" descr="LOGO-8">
            <a:extLst>
              <a:ext uri="{FF2B5EF4-FFF2-40B4-BE49-F238E27FC236}">
                <a16:creationId xmlns:a16="http://schemas.microsoft.com/office/drawing/2014/main" id="{ACB0A34F-20E3-4C89-9E57-501584C88D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Rectangle 6">
            <a:extLst>
              <a:ext uri="{FF2B5EF4-FFF2-40B4-BE49-F238E27FC236}">
                <a16:creationId xmlns:a16="http://schemas.microsoft.com/office/drawing/2014/main" id="{2FFEFE7C-E886-4281-81DB-21309B42F4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079" name="Text Box 7">
            <a:extLst>
              <a:ext uri="{FF2B5EF4-FFF2-40B4-BE49-F238E27FC236}">
                <a16:creationId xmlns:a16="http://schemas.microsoft.com/office/drawing/2014/main" id="{EF747935-2822-4474-B811-0AEB88C93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685" r:id="rId1"/>
    <p:sldLayoutId id="2147490380" r:id="rId2"/>
    <p:sldLayoutId id="2147490381" r:id="rId3"/>
    <p:sldLayoutId id="2147490382" r:id="rId4"/>
    <p:sldLayoutId id="2147490383" r:id="rId5"/>
    <p:sldLayoutId id="2147490384" r:id="rId6"/>
    <p:sldLayoutId id="2147490385" r:id="rId7"/>
    <p:sldLayoutId id="2147490386" r:id="rId8"/>
    <p:sldLayoutId id="2147490387" r:id="rId9"/>
    <p:sldLayoutId id="2147490388" r:id="rId10"/>
    <p:sldLayoutId id="2147490389" r:id="rId11"/>
    <p:sldLayoutId id="214749039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BE6EED66-035C-4BC9-9482-3C4638856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50A8129B-3C19-420C-8263-EC39163B38F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A59A7395-2178-4190-90B2-C3D6261288EE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2560411E-4CC5-47BB-B2CA-F605B1F5D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endParaRPr lang="zh-TW" altLang="en-US"/>
          </a:p>
        </p:txBody>
      </p:sp>
      <p:pic>
        <p:nvPicPr>
          <p:cNvPr id="31749" name="Picture 5" descr="LOGO-8">
            <a:extLst>
              <a:ext uri="{FF2B5EF4-FFF2-40B4-BE49-F238E27FC236}">
                <a16:creationId xmlns:a16="http://schemas.microsoft.com/office/drawing/2014/main" id="{8A035A18-81D4-4E08-995B-61A4CFB801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Rectangle 6">
            <a:extLst>
              <a:ext uri="{FF2B5EF4-FFF2-40B4-BE49-F238E27FC236}">
                <a16:creationId xmlns:a16="http://schemas.microsoft.com/office/drawing/2014/main" id="{6249330E-C9FE-40C9-AA33-7D53B13EE2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zh-TW"/>
          </a:p>
        </p:txBody>
      </p:sp>
      <p:sp>
        <p:nvSpPr>
          <p:cNvPr id="32775" name="Text Box 7">
            <a:extLst>
              <a:ext uri="{FF2B5EF4-FFF2-40B4-BE49-F238E27FC236}">
                <a16:creationId xmlns:a16="http://schemas.microsoft.com/office/drawing/2014/main" id="{D8EF7CB4-6BBF-4B5D-B08C-F6D1CE1C6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kumimoji="1" lang="en-US" altLang="zh-TW" sz="1200" i="1">
                <a:solidFill>
                  <a:schemeClr val="folHlink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89" r:id="rId1"/>
    <p:sldLayoutId id="2147490598" r:id="rId2"/>
    <p:sldLayoutId id="2147490599" r:id="rId3"/>
    <p:sldLayoutId id="2147490600" r:id="rId4"/>
    <p:sldLayoutId id="2147490601" r:id="rId5"/>
    <p:sldLayoutId id="2147490602" r:id="rId6"/>
    <p:sldLayoutId id="2147490603" r:id="rId7"/>
    <p:sldLayoutId id="2147490604" r:id="rId8"/>
    <p:sldLayoutId id="2147490605" r:id="rId9"/>
    <p:sldLayoutId id="2147490606" r:id="rId10"/>
    <p:sldLayoutId id="2147490607" r:id="rId11"/>
    <p:sldLayoutId id="2147490608" r:id="rId12"/>
    <p:sldLayoutId id="2147490609" r:id="rId13"/>
    <p:sldLayoutId id="2147490610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18EA85E7-9C4B-4BDD-A981-70FEEA5FA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5128BE5A-E66C-4DBD-A26F-B51732F28D2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B6293790-9E96-4810-AD22-E696D3165C4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5E1B318D-D082-47A2-8A36-B97D699C8F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endParaRPr lang="zh-TW" altLang="en-US"/>
          </a:p>
        </p:txBody>
      </p:sp>
      <p:pic>
        <p:nvPicPr>
          <p:cNvPr id="32773" name="Picture 5" descr="LOGO-8">
            <a:extLst>
              <a:ext uri="{FF2B5EF4-FFF2-40B4-BE49-F238E27FC236}">
                <a16:creationId xmlns:a16="http://schemas.microsoft.com/office/drawing/2014/main" id="{A6E26B56-DC55-4C02-AB3E-B5396A416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6">
            <a:extLst>
              <a:ext uri="{FF2B5EF4-FFF2-40B4-BE49-F238E27FC236}">
                <a16:creationId xmlns:a16="http://schemas.microsoft.com/office/drawing/2014/main" id="{6AC89475-01EA-4A3B-9D78-DD03C84BE3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D83BF1ED-CBFB-4E9E-8A0F-B97A7A3E1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kumimoji="1" lang="en-US" altLang="zh-TW" sz="1200" i="1">
                <a:solidFill>
                  <a:schemeClr val="folHlink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90" r:id="rId1"/>
    <p:sldLayoutId id="2147490611" r:id="rId2"/>
    <p:sldLayoutId id="2147490612" r:id="rId3"/>
    <p:sldLayoutId id="2147490613" r:id="rId4"/>
    <p:sldLayoutId id="2147490614" r:id="rId5"/>
    <p:sldLayoutId id="2147490615" r:id="rId6"/>
    <p:sldLayoutId id="2147490616" r:id="rId7"/>
    <p:sldLayoutId id="2147490617" r:id="rId8"/>
    <p:sldLayoutId id="2147490618" r:id="rId9"/>
    <p:sldLayoutId id="2147490619" r:id="rId10"/>
    <p:sldLayoutId id="214749062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DFC88A5-1EDD-47CB-BFE9-BA080B4AF0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30D076CE-8563-46FA-ABAC-0E683C3C614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003366"/>
                </a:solidFill>
                <a:ea typeface="新細明體" charset="-120"/>
              </a:defRPr>
            </a:lvl1pPr>
          </a:lstStyle>
          <a:p>
            <a:pPr>
              <a:defRPr/>
            </a:pPr>
            <a:fld id="{B32E0414-2D7F-4263-884D-FF7A5B50B4E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CE20F52E-329C-41EC-8EAD-EF0F14FF6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35845" name="Picture 5" descr="LOGO-8">
            <a:extLst>
              <a:ext uri="{FF2B5EF4-FFF2-40B4-BE49-F238E27FC236}">
                <a16:creationId xmlns:a16="http://schemas.microsoft.com/office/drawing/2014/main" id="{47F80400-66B6-4FFD-8961-ECB876345D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Rectangle 6">
            <a:extLst>
              <a:ext uri="{FF2B5EF4-FFF2-40B4-BE49-F238E27FC236}">
                <a16:creationId xmlns:a16="http://schemas.microsoft.com/office/drawing/2014/main" id="{8AF07F59-E3B0-4222-ABAF-56345ADD7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6871" name="Text Box 7">
            <a:extLst>
              <a:ext uri="{FF2B5EF4-FFF2-40B4-BE49-F238E27FC236}">
                <a16:creationId xmlns:a16="http://schemas.microsoft.com/office/drawing/2014/main" id="{B08A546C-4595-4938-AAA3-DB81ABE8E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815" r:id="rId1"/>
    <p:sldLayoutId id="2147490621" r:id="rId2"/>
    <p:sldLayoutId id="2147490622" r:id="rId3"/>
    <p:sldLayoutId id="2147490623" r:id="rId4"/>
    <p:sldLayoutId id="2147490624" r:id="rId5"/>
    <p:sldLayoutId id="2147490625" r:id="rId6"/>
    <p:sldLayoutId id="2147490626" r:id="rId7"/>
    <p:sldLayoutId id="2147490627" r:id="rId8"/>
    <p:sldLayoutId id="2147490628" r:id="rId9"/>
    <p:sldLayoutId id="2147490629" r:id="rId10"/>
    <p:sldLayoutId id="214749063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80CF9C73-4B66-4F58-AC4B-EA33D424C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D518D322-97FB-4EAB-B68C-C7A78E3B3FA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7B80A248-F55B-4CDB-AD04-282DBA115F8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56CC323-F7C3-4A59-89A2-A65DD18E9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/>
          </a:p>
        </p:txBody>
      </p:sp>
      <p:pic>
        <p:nvPicPr>
          <p:cNvPr id="36869" name="Picture 5" descr="LOGO-8">
            <a:extLst>
              <a:ext uri="{FF2B5EF4-FFF2-40B4-BE49-F238E27FC236}">
                <a16:creationId xmlns:a16="http://schemas.microsoft.com/office/drawing/2014/main" id="{014BE8D5-5ABC-4523-865B-7253CB2FF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Rectangle 6">
            <a:extLst>
              <a:ext uri="{FF2B5EF4-FFF2-40B4-BE49-F238E27FC236}">
                <a16:creationId xmlns:a16="http://schemas.microsoft.com/office/drawing/2014/main" id="{88AD1BDC-86B7-401F-893A-F76EA8FF15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31" name="Text Box 7">
            <a:extLst>
              <a:ext uri="{FF2B5EF4-FFF2-40B4-BE49-F238E27FC236}">
                <a16:creationId xmlns:a16="http://schemas.microsoft.com/office/drawing/2014/main" id="{5F1257BF-E129-45D7-AD77-64E09CA74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chemeClr val="folHlink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816" r:id="rId1"/>
    <p:sldLayoutId id="2147490631" r:id="rId2"/>
    <p:sldLayoutId id="2147490632" r:id="rId3"/>
    <p:sldLayoutId id="2147490633" r:id="rId4"/>
    <p:sldLayoutId id="2147490634" r:id="rId5"/>
    <p:sldLayoutId id="2147490635" r:id="rId6"/>
    <p:sldLayoutId id="2147490636" r:id="rId7"/>
    <p:sldLayoutId id="2147490637" r:id="rId8"/>
    <p:sldLayoutId id="2147490638" r:id="rId9"/>
    <p:sldLayoutId id="2147490639" r:id="rId10"/>
    <p:sldLayoutId id="214749064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230E4A51-6C75-45D6-A942-44CA3931D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9FD9AEEC-FF5A-41D1-BDC8-313456F9ACA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7C4EB5C5-8216-48B1-8151-72A789B5132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E697A417-55BA-4834-A3B7-495266818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37893" name="Picture 5" descr="LOGO-8">
            <a:extLst>
              <a:ext uri="{FF2B5EF4-FFF2-40B4-BE49-F238E27FC236}">
                <a16:creationId xmlns:a16="http://schemas.microsoft.com/office/drawing/2014/main" id="{98DA009D-3E19-47BF-8DF9-89650A48C4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Rectangle 6">
            <a:extLst>
              <a:ext uri="{FF2B5EF4-FFF2-40B4-BE49-F238E27FC236}">
                <a16:creationId xmlns:a16="http://schemas.microsoft.com/office/drawing/2014/main" id="{2ECE60E7-16DD-4BC4-8D14-6813C53B2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8919" name="Text Box 7">
            <a:extLst>
              <a:ext uri="{FF2B5EF4-FFF2-40B4-BE49-F238E27FC236}">
                <a16:creationId xmlns:a16="http://schemas.microsoft.com/office/drawing/2014/main" id="{30BCB98E-AC5B-4D53-8CA4-A16DFD5C07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817" r:id="rId1"/>
    <p:sldLayoutId id="2147490641" r:id="rId2"/>
    <p:sldLayoutId id="2147490642" r:id="rId3"/>
    <p:sldLayoutId id="2147490643" r:id="rId4"/>
    <p:sldLayoutId id="2147490644" r:id="rId5"/>
    <p:sldLayoutId id="2147490645" r:id="rId6"/>
    <p:sldLayoutId id="2147490646" r:id="rId7"/>
    <p:sldLayoutId id="2147490647" r:id="rId8"/>
    <p:sldLayoutId id="2147490648" r:id="rId9"/>
    <p:sldLayoutId id="2147490649" r:id="rId10"/>
    <p:sldLayoutId id="214749065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73E7E0A6-F3D7-419C-9390-0D7E3E41DA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071E62AE-3E27-48BC-A958-B20F29C105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C3F5BC98-F6F2-4AB4-9FE4-F5C2D170075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33C16DDF-43A0-4B41-AE20-260C986D6B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38917" name="Picture 5" descr="LOGO-8">
            <a:extLst>
              <a:ext uri="{FF2B5EF4-FFF2-40B4-BE49-F238E27FC236}">
                <a16:creationId xmlns:a16="http://schemas.microsoft.com/office/drawing/2014/main" id="{B9739989-5208-49AA-ABE5-FA589357FB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Rectangle 6">
            <a:extLst>
              <a:ext uri="{FF2B5EF4-FFF2-40B4-BE49-F238E27FC236}">
                <a16:creationId xmlns:a16="http://schemas.microsoft.com/office/drawing/2014/main" id="{85BE31AC-F3BE-4381-B53E-28EB52968A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9943" name="Text Box 7">
            <a:extLst>
              <a:ext uri="{FF2B5EF4-FFF2-40B4-BE49-F238E27FC236}">
                <a16:creationId xmlns:a16="http://schemas.microsoft.com/office/drawing/2014/main" id="{7E706B7A-B003-438E-8D89-2F6B338D2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818" r:id="rId1"/>
    <p:sldLayoutId id="2147490651" r:id="rId2"/>
    <p:sldLayoutId id="2147490652" r:id="rId3"/>
    <p:sldLayoutId id="2147490653" r:id="rId4"/>
    <p:sldLayoutId id="2147490654" r:id="rId5"/>
    <p:sldLayoutId id="2147490655" r:id="rId6"/>
    <p:sldLayoutId id="2147490656" r:id="rId7"/>
    <p:sldLayoutId id="2147490657" r:id="rId8"/>
    <p:sldLayoutId id="2147490658" r:id="rId9"/>
    <p:sldLayoutId id="2147490659" r:id="rId10"/>
    <p:sldLayoutId id="214749066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A70C6AC-A62E-4044-B2F9-07F2D9BEDF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8CF1BEFF-7E23-4C31-B9E3-CCE9E9E553E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209079E8-B4A2-4278-B79A-A58C06E4FFA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0964" name="Rectangle 4">
            <a:extLst>
              <a:ext uri="{FF2B5EF4-FFF2-40B4-BE49-F238E27FC236}">
                <a16:creationId xmlns:a16="http://schemas.microsoft.com/office/drawing/2014/main" id="{A422D9BC-01D9-4637-8B96-5F2D7EF36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39941" name="Picture 5" descr="LOGO-8">
            <a:extLst>
              <a:ext uri="{FF2B5EF4-FFF2-40B4-BE49-F238E27FC236}">
                <a16:creationId xmlns:a16="http://schemas.microsoft.com/office/drawing/2014/main" id="{0196FED2-1880-4CDE-83CF-D3C10D7AB9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Rectangle 6">
            <a:extLst>
              <a:ext uri="{FF2B5EF4-FFF2-40B4-BE49-F238E27FC236}">
                <a16:creationId xmlns:a16="http://schemas.microsoft.com/office/drawing/2014/main" id="{A26A57AF-8FB9-4583-AF73-3CF787E51B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40967" name="Text Box 7">
            <a:extLst>
              <a:ext uri="{FF2B5EF4-FFF2-40B4-BE49-F238E27FC236}">
                <a16:creationId xmlns:a16="http://schemas.microsoft.com/office/drawing/2014/main" id="{B32FB672-D838-4963-B8BE-0A2643DB7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819" r:id="rId1"/>
    <p:sldLayoutId id="2147490661" r:id="rId2"/>
    <p:sldLayoutId id="2147490662" r:id="rId3"/>
    <p:sldLayoutId id="2147490663" r:id="rId4"/>
    <p:sldLayoutId id="2147490664" r:id="rId5"/>
    <p:sldLayoutId id="2147490665" r:id="rId6"/>
    <p:sldLayoutId id="2147490666" r:id="rId7"/>
    <p:sldLayoutId id="2147490667" r:id="rId8"/>
    <p:sldLayoutId id="2147490668" r:id="rId9"/>
    <p:sldLayoutId id="2147490669" r:id="rId10"/>
    <p:sldLayoutId id="214749067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BA121550-330E-4207-8F36-C37D445087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E8CD4A80-8409-48F9-A55A-84E2490CA8E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ea typeface="新細明體" pitchFamily="18" charset="-120"/>
              </a:defRPr>
            </a:lvl1pPr>
          </a:lstStyle>
          <a:p>
            <a:pPr>
              <a:defRPr/>
            </a:pPr>
            <a:fld id="{BC5CE416-F286-46DD-BDE7-02EF72125D0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0964" name="Rectangle 4">
            <a:extLst>
              <a:ext uri="{FF2B5EF4-FFF2-40B4-BE49-F238E27FC236}">
                <a16:creationId xmlns:a16="http://schemas.microsoft.com/office/drawing/2014/main" id="{E45940D5-0878-411C-BDF7-B4EF32EE8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endParaRPr lang="zh-TW" altLang="en-US"/>
          </a:p>
        </p:txBody>
      </p:sp>
      <p:pic>
        <p:nvPicPr>
          <p:cNvPr id="40965" name="Picture 5" descr="LOGO-8">
            <a:extLst>
              <a:ext uri="{FF2B5EF4-FFF2-40B4-BE49-F238E27FC236}">
                <a16:creationId xmlns:a16="http://schemas.microsoft.com/office/drawing/2014/main" id="{9FC8BB41-DE58-4AE6-A8EB-4FDDC902FB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6">
            <a:extLst>
              <a:ext uri="{FF2B5EF4-FFF2-40B4-BE49-F238E27FC236}">
                <a16:creationId xmlns:a16="http://schemas.microsoft.com/office/drawing/2014/main" id="{8DA1548E-5DD1-459A-AAF1-A0764741F7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zh-TW"/>
          </a:p>
        </p:txBody>
      </p:sp>
      <p:sp>
        <p:nvSpPr>
          <p:cNvPr id="40967" name="Text Box 7">
            <a:extLst>
              <a:ext uri="{FF2B5EF4-FFF2-40B4-BE49-F238E27FC236}">
                <a16:creationId xmlns:a16="http://schemas.microsoft.com/office/drawing/2014/main" id="{F932846D-A8AC-4F69-BF7C-D74ADBC9C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r>
              <a:rPr kumimoji="1" lang="en-US" altLang="zh-TW" sz="1200" i="1">
                <a:solidFill>
                  <a:schemeClr val="folHlink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820" r:id="rId1"/>
    <p:sldLayoutId id="2147490671" r:id="rId2"/>
    <p:sldLayoutId id="2147490672" r:id="rId3"/>
    <p:sldLayoutId id="2147490673" r:id="rId4"/>
    <p:sldLayoutId id="2147490674" r:id="rId5"/>
    <p:sldLayoutId id="2147490675" r:id="rId6"/>
    <p:sldLayoutId id="2147490676" r:id="rId7"/>
    <p:sldLayoutId id="2147490677" r:id="rId8"/>
    <p:sldLayoutId id="2147490678" r:id="rId9"/>
    <p:sldLayoutId id="2147490679" r:id="rId10"/>
    <p:sldLayoutId id="2147490680" r:id="rId11"/>
    <p:sldLayoutId id="2147490681" r:id="rId12"/>
    <p:sldLayoutId id="2147490682" r:id="rId13"/>
    <p:sldLayoutId id="2147490683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3E2ACBC-6DE0-47CF-974E-12E86A5401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9617EE14-47AA-404E-8A3F-FAF3DFF0D1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EBEAC8DC-663B-47BC-A5D7-7B5701AB6B4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BFDFFA01-EF11-4288-9F13-C65E15C20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endParaRPr lang="zh-TW" altLang="en-US"/>
          </a:p>
        </p:txBody>
      </p:sp>
      <p:pic>
        <p:nvPicPr>
          <p:cNvPr id="1029" name="Picture 5" descr="LOGO-8">
            <a:extLst>
              <a:ext uri="{FF2B5EF4-FFF2-40B4-BE49-F238E27FC236}">
                <a16:creationId xmlns:a16="http://schemas.microsoft.com/office/drawing/2014/main" id="{6C76C3E0-62F0-4E3B-996F-EE5078A76B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6">
            <a:extLst>
              <a:ext uri="{FF2B5EF4-FFF2-40B4-BE49-F238E27FC236}">
                <a16:creationId xmlns:a16="http://schemas.microsoft.com/office/drawing/2014/main" id="{43F30AE5-DE19-4F97-B02C-2F44599FF5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31" name="Text Box 7">
            <a:extLst>
              <a:ext uri="{FF2B5EF4-FFF2-40B4-BE49-F238E27FC236}">
                <a16:creationId xmlns:a16="http://schemas.microsoft.com/office/drawing/2014/main" id="{AA16E492-5E37-46B1-8127-4C0A3E026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l" eaLnBrk="1" hangingPunct="1">
              <a:defRPr/>
            </a:pPr>
            <a:r>
              <a:rPr kumimoji="1" lang="en-US" altLang="zh-TW" sz="1200" b="1" i="1">
                <a:solidFill>
                  <a:schemeClr val="folHlink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  <p:extLst>
      <p:ext uri="{BB962C8B-B14F-4D97-AF65-F5344CB8AC3E}">
        <p14:creationId xmlns:p14="http://schemas.microsoft.com/office/powerpoint/2010/main" val="1253172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0822" r:id="rId1"/>
    <p:sldLayoutId id="2147490823" r:id="rId2"/>
    <p:sldLayoutId id="2147490824" r:id="rId3"/>
    <p:sldLayoutId id="2147490825" r:id="rId4"/>
    <p:sldLayoutId id="2147490826" r:id="rId5"/>
    <p:sldLayoutId id="2147490827" r:id="rId6"/>
    <p:sldLayoutId id="2147490828" r:id="rId7"/>
    <p:sldLayoutId id="2147490829" r:id="rId8"/>
    <p:sldLayoutId id="2147490830" r:id="rId9"/>
    <p:sldLayoutId id="2147490831" r:id="rId10"/>
    <p:sldLayoutId id="2147490832" r:id="rId11"/>
    <p:sldLayoutId id="2147490833" r:id="rId12"/>
    <p:sldLayoutId id="2147490834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F420A4C7-132E-488E-ADE0-C1E5A5EB65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DA94E0D8-CB80-453B-AAB4-D787816CC4A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96EF9958-2A6C-49C3-A0C4-531AE0A9E8C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05A3DE66-38BA-4F58-8B57-66C99B2F5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4101" name="Picture 5" descr="LOGO-8">
            <a:extLst>
              <a:ext uri="{FF2B5EF4-FFF2-40B4-BE49-F238E27FC236}">
                <a16:creationId xmlns:a16="http://schemas.microsoft.com/office/drawing/2014/main" id="{5EB8F6EA-098E-4178-8DFF-9003F64860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2" name="Rectangle 6">
            <a:extLst>
              <a:ext uri="{FF2B5EF4-FFF2-40B4-BE49-F238E27FC236}">
                <a16:creationId xmlns:a16="http://schemas.microsoft.com/office/drawing/2014/main" id="{535613AC-82F0-43B7-A4EC-53A84286B0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zh-TW"/>
          </a:p>
        </p:txBody>
      </p:sp>
      <p:sp>
        <p:nvSpPr>
          <p:cNvPr id="4103" name="Text Box 7">
            <a:extLst>
              <a:ext uri="{FF2B5EF4-FFF2-40B4-BE49-F238E27FC236}">
                <a16:creationId xmlns:a16="http://schemas.microsoft.com/office/drawing/2014/main" id="{D5A1AF64-23D5-45DB-BADA-6C677F7769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686" r:id="rId1"/>
    <p:sldLayoutId id="2147490391" r:id="rId2"/>
    <p:sldLayoutId id="2147490392" r:id="rId3"/>
    <p:sldLayoutId id="2147490393" r:id="rId4"/>
    <p:sldLayoutId id="2147490394" r:id="rId5"/>
    <p:sldLayoutId id="2147490395" r:id="rId6"/>
    <p:sldLayoutId id="2147490396" r:id="rId7"/>
    <p:sldLayoutId id="2147490397" r:id="rId8"/>
    <p:sldLayoutId id="2147490398" r:id="rId9"/>
    <p:sldLayoutId id="2147490399" r:id="rId10"/>
    <p:sldLayoutId id="2147490400" r:id="rId11"/>
    <p:sldLayoutId id="2147490401" r:id="rId12"/>
    <p:sldLayoutId id="2147490402" r:id="rId13"/>
    <p:sldLayoutId id="2147490403" r:id="rId14"/>
    <p:sldLayoutId id="2147490404" r:id="rId15"/>
    <p:sldLayoutId id="2147490405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FF5DCEB6-A53F-4FA6-BBAE-4DD1AED30F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A968EC24-FA09-4E5F-B810-64CC23BF8CE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A108FA2-FD8C-4F2E-9B2E-37F9A8D2D1C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044AD124-344C-4227-8240-31661FE9D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5125" name="Picture 5" descr="LOGO-8">
            <a:extLst>
              <a:ext uri="{FF2B5EF4-FFF2-40B4-BE49-F238E27FC236}">
                <a16:creationId xmlns:a16="http://schemas.microsoft.com/office/drawing/2014/main" id="{F0A58D2A-3703-429B-88A9-9207E99200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Rectangle 6">
            <a:extLst>
              <a:ext uri="{FF2B5EF4-FFF2-40B4-BE49-F238E27FC236}">
                <a16:creationId xmlns:a16="http://schemas.microsoft.com/office/drawing/2014/main" id="{22DA683C-04B2-4252-BD6B-35BA88744C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5127" name="Text Box 7">
            <a:extLst>
              <a:ext uri="{FF2B5EF4-FFF2-40B4-BE49-F238E27FC236}">
                <a16:creationId xmlns:a16="http://schemas.microsoft.com/office/drawing/2014/main" id="{72B3364D-1D06-4D5C-BBFA-0013D976B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687" r:id="rId1"/>
    <p:sldLayoutId id="2147490406" r:id="rId2"/>
    <p:sldLayoutId id="2147490407" r:id="rId3"/>
    <p:sldLayoutId id="2147490408" r:id="rId4"/>
    <p:sldLayoutId id="2147490409" r:id="rId5"/>
    <p:sldLayoutId id="2147490410" r:id="rId6"/>
    <p:sldLayoutId id="2147490411" r:id="rId7"/>
    <p:sldLayoutId id="2147490412" r:id="rId8"/>
    <p:sldLayoutId id="2147490413" r:id="rId9"/>
    <p:sldLayoutId id="2147490414" r:id="rId10"/>
    <p:sldLayoutId id="2147490415" r:id="rId11"/>
    <p:sldLayoutId id="2147490688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BEFAA9A-E4C5-4288-A4A6-6FD38BB157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203844AE-67C0-435F-B36B-50BB81C3611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17110896-409F-4839-B774-053E5ACC04D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697D8B94-5369-448D-8E16-37C9CFC06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6149" name="Picture 5" descr="LOGO-8">
            <a:extLst>
              <a:ext uri="{FF2B5EF4-FFF2-40B4-BE49-F238E27FC236}">
                <a16:creationId xmlns:a16="http://schemas.microsoft.com/office/drawing/2014/main" id="{EA9DE860-3738-4897-819F-2DE2CEA5AC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Rectangle 6">
            <a:extLst>
              <a:ext uri="{FF2B5EF4-FFF2-40B4-BE49-F238E27FC236}">
                <a16:creationId xmlns:a16="http://schemas.microsoft.com/office/drawing/2014/main" id="{7135073F-7422-4071-98C8-A6D635E9A5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6151" name="Text Box 7">
            <a:extLst>
              <a:ext uri="{FF2B5EF4-FFF2-40B4-BE49-F238E27FC236}">
                <a16:creationId xmlns:a16="http://schemas.microsoft.com/office/drawing/2014/main" id="{182E28FE-AA4E-454A-B92F-4914DCB77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95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689" r:id="rId1"/>
    <p:sldLayoutId id="2147490416" r:id="rId2"/>
    <p:sldLayoutId id="2147490417" r:id="rId3"/>
    <p:sldLayoutId id="2147490418" r:id="rId4"/>
    <p:sldLayoutId id="2147490419" r:id="rId5"/>
    <p:sldLayoutId id="2147490420" r:id="rId6"/>
    <p:sldLayoutId id="2147490421" r:id="rId7"/>
    <p:sldLayoutId id="2147490422" r:id="rId8"/>
    <p:sldLayoutId id="2147490423" r:id="rId9"/>
    <p:sldLayoutId id="2147490424" r:id="rId10"/>
    <p:sldLayoutId id="2147490425" r:id="rId11"/>
    <p:sldLayoutId id="214749069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9B171F9-200E-4AED-BB41-953E0A4E30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CE0DD84D-528F-434B-AC17-0399BF744D2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1A73EE0A-30C2-43C6-B6EB-CC9881915E3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80A8A996-F54C-4B90-B8B0-D55120076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 b="0">
              <a:solidFill>
                <a:srgbClr val="003366"/>
              </a:solidFill>
            </a:endParaRPr>
          </a:p>
        </p:txBody>
      </p:sp>
      <p:pic>
        <p:nvPicPr>
          <p:cNvPr id="7173" name="Picture 5" descr="LOGO-8">
            <a:extLst>
              <a:ext uri="{FF2B5EF4-FFF2-40B4-BE49-F238E27FC236}">
                <a16:creationId xmlns:a16="http://schemas.microsoft.com/office/drawing/2014/main" id="{999DFDC3-9904-441D-98CD-88C69833ED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4" name="Rectangle 6">
            <a:extLst>
              <a:ext uri="{FF2B5EF4-FFF2-40B4-BE49-F238E27FC236}">
                <a16:creationId xmlns:a16="http://schemas.microsoft.com/office/drawing/2014/main" id="{DD99FEE9-7AD3-45B8-885F-788301EB98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7175" name="Text Box 7">
            <a:extLst>
              <a:ext uri="{FF2B5EF4-FFF2-40B4-BE49-F238E27FC236}">
                <a16:creationId xmlns:a16="http://schemas.microsoft.com/office/drawing/2014/main" id="{3DBF3A2C-B3B7-4DC4-A089-E76F167EA5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691" r:id="rId1"/>
    <p:sldLayoutId id="2147490692" r:id="rId2"/>
    <p:sldLayoutId id="2147490693" r:id="rId3"/>
    <p:sldLayoutId id="2147490694" r:id="rId4"/>
    <p:sldLayoutId id="2147490695" r:id="rId5"/>
    <p:sldLayoutId id="2147490696" r:id="rId6"/>
    <p:sldLayoutId id="2147490697" r:id="rId7"/>
    <p:sldLayoutId id="2147490698" r:id="rId8"/>
    <p:sldLayoutId id="2147490699" r:id="rId9"/>
    <p:sldLayoutId id="2147490700" r:id="rId10"/>
    <p:sldLayoutId id="214749070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DAF3F60A-3D76-48E4-BAE8-3690F65111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04D1A769-B8E5-4FBE-AB62-C2F9A948BF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EB7E0AE6-C831-44B5-90CA-F4DFB9AB903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10C39338-008F-406A-8858-C97B3D553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8197" name="Picture 5" descr="LOGO-8">
            <a:extLst>
              <a:ext uri="{FF2B5EF4-FFF2-40B4-BE49-F238E27FC236}">
                <a16:creationId xmlns:a16="http://schemas.microsoft.com/office/drawing/2014/main" id="{A532FB3A-EA74-4294-AF5A-8A05385A99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8" name="Rectangle 6">
            <a:extLst>
              <a:ext uri="{FF2B5EF4-FFF2-40B4-BE49-F238E27FC236}">
                <a16:creationId xmlns:a16="http://schemas.microsoft.com/office/drawing/2014/main" id="{AAD3A7FE-FC96-4D44-854E-E105900F25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8199" name="Text Box 7">
            <a:extLst>
              <a:ext uri="{FF2B5EF4-FFF2-40B4-BE49-F238E27FC236}">
                <a16:creationId xmlns:a16="http://schemas.microsoft.com/office/drawing/2014/main" id="{6F889826-3175-413C-B019-63B57A77A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02" r:id="rId1"/>
    <p:sldLayoutId id="2147490426" r:id="rId2"/>
    <p:sldLayoutId id="2147490427" r:id="rId3"/>
    <p:sldLayoutId id="2147490428" r:id="rId4"/>
    <p:sldLayoutId id="2147490429" r:id="rId5"/>
    <p:sldLayoutId id="2147490430" r:id="rId6"/>
    <p:sldLayoutId id="2147490431" r:id="rId7"/>
    <p:sldLayoutId id="2147490432" r:id="rId8"/>
    <p:sldLayoutId id="2147490433" r:id="rId9"/>
    <p:sldLayoutId id="2147490434" r:id="rId10"/>
    <p:sldLayoutId id="214749043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CEFC00C1-4F8E-4DA9-B0AA-A6CBDB12E6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63550" y="1338263"/>
            <a:ext cx="8280400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</p:txBody>
      </p:sp>
      <p:sp>
        <p:nvSpPr>
          <p:cNvPr id="3020803" name="Rectangle 3">
            <a:extLst>
              <a:ext uri="{FF2B5EF4-FFF2-40B4-BE49-F238E27FC236}">
                <a16:creationId xmlns:a16="http://schemas.microsoft.com/office/drawing/2014/main" id="{F2C5D838-4AEB-4C4E-B325-53D00826EB9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22600" y="6527800"/>
            <a:ext cx="1905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solidFill>
                  <a:srgbClr val="003366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9BB6185-16AA-4DA0-9DDA-849C37732BF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60FA51C7-586E-49CB-BEEC-6FAD07CA45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33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>
              <a:defRPr/>
            </a:pPr>
            <a:endParaRPr lang="zh-TW" altLang="en-US">
              <a:solidFill>
                <a:srgbClr val="003366"/>
              </a:solidFill>
            </a:endParaRPr>
          </a:p>
        </p:txBody>
      </p:sp>
      <p:pic>
        <p:nvPicPr>
          <p:cNvPr id="9221" name="Picture 5" descr="LOGO-8">
            <a:extLst>
              <a:ext uri="{FF2B5EF4-FFF2-40B4-BE49-F238E27FC236}">
                <a16:creationId xmlns:a16="http://schemas.microsoft.com/office/drawing/2014/main" id="{31C49798-C524-4A0F-9B7F-6AA73FDF01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6337300"/>
            <a:ext cx="16478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Rectangle 6">
            <a:extLst>
              <a:ext uri="{FF2B5EF4-FFF2-40B4-BE49-F238E27FC236}">
                <a16:creationId xmlns:a16="http://schemas.microsoft.com/office/drawing/2014/main" id="{EB7D8B34-48FB-463C-9EBB-03C17A88FF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9223" name="Text Box 7">
            <a:extLst>
              <a:ext uri="{FF2B5EF4-FFF2-40B4-BE49-F238E27FC236}">
                <a16:creationId xmlns:a16="http://schemas.microsoft.com/office/drawing/2014/main" id="{E2055C4A-9FE0-4B74-8DE0-77A18D06AD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19863"/>
            <a:ext cx="25717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eaLnBrk="1" hangingPunct="1">
              <a:defRPr/>
            </a:pPr>
            <a:r>
              <a:rPr kumimoji="1" lang="en-US" altLang="zh-TW" sz="1200" i="1">
                <a:solidFill>
                  <a:srgbClr val="E50919"/>
                </a:solidFill>
                <a:ea typeface="新細明體" panose="02020500000000000000" pitchFamily="18" charset="-120"/>
              </a:rPr>
              <a:t>Himax Proprietary &amp;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0703" r:id="rId1"/>
    <p:sldLayoutId id="2147490436" r:id="rId2"/>
    <p:sldLayoutId id="2147490437" r:id="rId3"/>
    <p:sldLayoutId id="2147490438" r:id="rId4"/>
    <p:sldLayoutId id="2147490439" r:id="rId5"/>
    <p:sldLayoutId id="2147490440" r:id="rId6"/>
    <p:sldLayoutId id="2147490441" r:id="rId7"/>
    <p:sldLayoutId id="2147490442" r:id="rId8"/>
    <p:sldLayoutId id="2147490443" r:id="rId9"/>
    <p:sldLayoutId id="2147490444" r:id="rId10"/>
    <p:sldLayoutId id="214749044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v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ext Box 18">
            <a:extLst>
              <a:ext uri="{FF2B5EF4-FFF2-40B4-BE49-F238E27FC236}">
                <a16:creationId xmlns:a16="http://schemas.microsoft.com/office/drawing/2014/main" id="{3DC7F869-0603-481E-BF05-63B66189DF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431" y="2521059"/>
            <a:ext cx="6146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0" dirty="0">
                <a:cs typeface="Arial Unicode MS" panose="020B0604020202020204" pitchFamily="34" charset="-120"/>
              </a:rPr>
              <a:t>T22 PA8536 ESD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800" b="0" dirty="0">
                <a:cs typeface="Arial Unicode MS" panose="020B0604020202020204" pitchFamily="34" charset="-120"/>
              </a:rPr>
              <a:t>Verify Result &amp; Analysis</a:t>
            </a:r>
          </a:p>
        </p:txBody>
      </p:sp>
      <p:sp>
        <p:nvSpPr>
          <p:cNvPr id="184323" name="Text Box 19">
            <a:extLst>
              <a:ext uri="{FF2B5EF4-FFF2-40B4-BE49-F238E27FC236}">
                <a16:creationId xmlns:a16="http://schemas.microsoft.com/office/drawing/2014/main" id="{EF7C09E2-9F02-4681-BBB4-0C880F911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2863" y="4573588"/>
            <a:ext cx="6143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 dirty="0">
                <a:cs typeface="Arial Unicode MS" panose="020B0604020202020204" pitchFamily="34" charset="-120"/>
              </a:rPr>
              <a:t>July, 2019</a:t>
            </a:r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>
            <a:extLst>
              <a:ext uri="{FF2B5EF4-FFF2-40B4-BE49-F238E27FC236}">
                <a16:creationId xmlns:a16="http://schemas.microsoft.com/office/drawing/2014/main" id="{25F56B46-7896-4B50-817D-33CAA2B6810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6196"/>
          <a:stretch/>
        </p:blipFill>
        <p:spPr>
          <a:xfrm>
            <a:off x="4192915" y="3725648"/>
            <a:ext cx="4912057" cy="3087358"/>
          </a:xfrm>
          <a:prstGeom prst="rect">
            <a:avLst/>
          </a:prstGeom>
        </p:spPr>
      </p:pic>
      <p:sp>
        <p:nvSpPr>
          <p:cNvPr id="6147" name="標題 19">
            <a:extLst>
              <a:ext uri="{FF2B5EF4-FFF2-40B4-BE49-F238E27FC236}">
                <a16:creationId xmlns:a16="http://schemas.microsoft.com/office/drawing/2014/main" id="{F680CBCF-9107-46CE-88E8-98EA25A11B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sym typeface="Wingdings" panose="05000000000000000000" pitchFamily="2" charset="2"/>
              </a:rPr>
              <a:t>T22</a:t>
            </a:r>
            <a:r>
              <a:rPr lang="en-US" altLang="zh-TW" dirty="0">
                <a:ea typeface="新細明體" panose="02020500000000000000" pitchFamily="18" charset="-120"/>
              </a:rPr>
              <a:t> IO/ESD Testing</a:t>
            </a:r>
            <a:endParaRPr lang="zh-TW" altLang="en-US" dirty="0">
              <a:ea typeface="新細明體" panose="02020500000000000000" pitchFamily="18" charset="-120"/>
            </a:endParaRPr>
          </a:p>
        </p:txBody>
      </p:sp>
      <p:sp>
        <p:nvSpPr>
          <p:cNvPr id="6148" name="內容版面配置區 21">
            <a:extLst>
              <a:ext uri="{FF2B5EF4-FFF2-40B4-BE49-F238E27FC236}">
                <a16:creationId xmlns:a16="http://schemas.microsoft.com/office/drawing/2014/main" id="{111C04CA-50D6-477E-BB8C-786358C4C4C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7270" y="1023938"/>
            <a:ext cx="5593229" cy="33337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HBM/MM Test Result list in Table 1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VH_1: 1.8V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VH_2 (A): 0.9V </a:t>
            </a:r>
          </a:p>
          <a:p>
            <a:pPr lvl="2"/>
            <a:r>
              <a:rPr lang="en-US" altLang="zh-TW" dirty="0">
                <a:ea typeface="新細明體" panose="02020500000000000000" pitchFamily="18" charset="-120"/>
              </a:rPr>
              <a:t>PLLS_AVDD09/PLLS_DVDD09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VH_2 (A): 0.9V </a:t>
            </a:r>
          </a:p>
          <a:p>
            <a:pPr lvl="2"/>
            <a:r>
              <a:rPr lang="en-US" altLang="zh-TW" dirty="0">
                <a:ea typeface="新細明體" panose="02020500000000000000" pitchFamily="18" charset="-120"/>
              </a:rPr>
              <a:t>TX_VDD09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IO : GPIO (5VT cell)</a:t>
            </a:r>
          </a:p>
          <a:p>
            <a:endParaRPr lang="en-US" altLang="zh-TW" sz="1800" dirty="0">
              <a:solidFill>
                <a:srgbClr val="C00000"/>
              </a:solidFill>
              <a:ea typeface="新細明體" panose="02020500000000000000" pitchFamily="18" charset="-120"/>
            </a:endParaRPr>
          </a:p>
          <a:p>
            <a:r>
              <a:rPr lang="en-US" altLang="zh-TW" dirty="0">
                <a:ea typeface="新細明體" panose="02020500000000000000" pitchFamily="18" charset="-120"/>
              </a:rPr>
              <a:t>Root Cause Summary</a:t>
            </a:r>
          </a:p>
          <a:p>
            <a:pPr marL="800100" lvl="1" indent="-342900">
              <a:buFont typeface="+mj-lt"/>
              <a:buAutoNum type="arabicPeriod"/>
            </a:pPr>
            <a:r>
              <a:rPr kumimoji="1"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VH_2 (B): Described later in next page</a:t>
            </a:r>
          </a:p>
          <a:p>
            <a:pPr marL="800100" lvl="1" indent="-342900">
              <a:buFont typeface="+mj-lt"/>
              <a:buAutoNum type="arabicPeriod"/>
            </a:pPr>
            <a:r>
              <a:rPr kumimoji="1"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5VT summary as following</a:t>
            </a:r>
          </a:p>
          <a:p>
            <a:pPr lvl="1"/>
            <a:endParaRPr kumimoji="1" lang="en-US" altLang="zh-TW" dirty="0">
              <a:solidFill>
                <a:srgbClr val="0000FF"/>
              </a:solidFill>
              <a:ea typeface="新細明體" panose="02020500000000000000" pitchFamily="18" charset="-120"/>
            </a:endParaRPr>
          </a:p>
          <a:p>
            <a:pPr lvl="1">
              <a:spcBef>
                <a:spcPct val="0"/>
              </a:spcBef>
            </a:pPr>
            <a:endParaRPr kumimoji="1" lang="en-US" altLang="zh-TW" dirty="0">
              <a:solidFill>
                <a:srgbClr val="003366"/>
              </a:solidFill>
              <a:ea typeface="新細明體" panose="02020500000000000000" pitchFamily="18" charset="-120"/>
            </a:endParaRPr>
          </a:p>
          <a:p>
            <a:pPr lvl="1">
              <a:spcBef>
                <a:spcPct val="0"/>
              </a:spcBef>
            </a:pPr>
            <a:endParaRPr kumimoji="1" lang="en-US" altLang="zh-TW" dirty="0">
              <a:solidFill>
                <a:srgbClr val="003366"/>
              </a:solidFill>
              <a:ea typeface="新細明體" panose="02020500000000000000" pitchFamily="18" charset="-120"/>
            </a:endParaRPr>
          </a:p>
          <a:p>
            <a:pPr lvl="1">
              <a:spcBef>
                <a:spcPct val="0"/>
              </a:spcBef>
            </a:pPr>
            <a:endParaRPr kumimoji="1" lang="en-US" altLang="zh-TW" dirty="0">
              <a:solidFill>
                <a:srgbClr val="003366"/>
              </a:solidFill>
              <a:ea typeface="新細明體" panose="02020500000000000000" pitchFamily="18" charset="-120"/>
            </a:endParaRPr>
          </a:p>
          <a:p>
            <a:pPr lvl="1">
              <a:spcBef>
                <a:spcPct val="0"/>
              </a:spcBef>
            </a:pPr>
            <a:endParaRPr kumimoji="1" lang="en-US" altLang="zh-TW" dirty="0">
              <a:solidFill>
                <a:srgbClr val="003366"/>
              </a:solidFill>
              <a:ea typeface="新細明體" panose="02020500000000000000" pitchFamily="18" charset="-120"/>
            </a:endParaRPr>
          </a:p>
          <a:p>
            <a:pPr lvl="1">
              <a:spcBef>
                <a:spcPct val="0"/>
              </a:spcBef>
            </a:pPr>
            <a:endParaRPr kumimoji="1" lang="en-US" altLang="zh-TW" dirty="0">
              <a:solidFill>
                <a:srgbClr val="003366"/>
              </a:solidFill>
              <a:ea typeface="新細明體" panose="02020500000000000000" pitchFamily="18" charset="-120"/>
            </a:endParaRPr>
          </a:p>
          <a:p>
            <a:pPr lvl="2">
              <a:buFont typeface="Wingdings" panose="05000000000000000000" pitchFamily="2" charset="2"/>
              <a:buNone/>
            </a:pPr>
            <a:endParaRPr kumimoji="1" lang="en-US" altLang="zh-TW" dirty="0">
              <a:solidFill>
                <a:srgbClr val="00264D"/>
              </a:solidFill>
              <a:ea typeface="新細明體" panose="02020500000000000000" pitchFamily="18" charset="-120"/>
            </a:endParaRPr>
          </a:p>
          <a:p>
            <a:pPr lvl="2"/>
            <a:endParaRPr lang="zh-TW" altLang="en-US" dirty="0">
              <a:ea typeface="新細明體" panose="02020500000000000000" pitchFamily="18" charset="-120"/>
            </a:endParaRPr>
          </a:p>
        </p:txBody>
      </p:sp>
      <p:sp>
        <p:nvSpPr>
          <p:cNvPr id="6149" name="投影片編號版面配置區 1">
            <a:extLst>
              <a:ext uri="{FF2B5EF4-FFF2-40B4-BE49-F238E27FC236}">
                <a16:creationId xmlns:a16="http://schemas.microsoft.com/office/drawing/2014/main" id="{71FC88E8-A714-458F-B1E8-1C4737CC5F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C5656E69-C57E-4798-A0A9-AF5964E230C4}" type="slidenum">
              <a:rPr lang="en-US" altLang="zh-TW" sz="1000" b="0">
                <a:solidFill>
                  <a:srgbClr val="003366"/>
                </a:solidFill>
                <a:ea typeface="新細明體" panose="02020500000000000000" pitchFamily="18" charset="-120"/>
              </a:rPr>
              <a:pPr/>
              <a:t>2</a:t>
            </a:fld>
            <a:endParaRPr lang="en-US" altLang="zh-TW" sz="1000" b="0" dirty="0">
              <a:solidFill>
                <a:srgbClr val="003366"/>
              </a:solidFill>
              <a:ea typeface="新細明體" panose="02020500000000000000" pitchFamily="18" charset="-120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83207AFA-0A71-4D04-ACC5-96B2989CF04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0348258"/>
              </p:ext>
            </p:extLst>
          </p:nvPr>
        </p:nvGraphicFramePr>
        <p:xfrm>
          <a:off x="5770499" y="1450834"/>
          <a:ext cx="3059335" cy="1382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69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96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04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91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dirty="0">
                          <a:solidFill>
                            <a:srgbClr val="FFFF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PASS</a:t>
                      </a:r>
                      <a:endParaRPr lang="zh-TW" sz="1200" dirty="0">
                        <a:solidFill>
                          <a:srgbClr val="FFFF00"/>
                        </a:solidFill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dirty="0">
                          <a:solidFill>
                            <a:srgbClr val="FFFF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HBM</a:t>
                      </a:r>
                      <a:endParaRPr lang="zh-TW" sz="1200" dirty="0">
                        <a:solidFill>
                          <a:srgbClr val="FFFF00"/>
                        </a:solidFill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dirty="0">
                          <a:solidFill>
                            <a:srgbClr val="FFFF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MM</a:t>
                      </a:r>
                      <a:endParaRPr lang="zh-TW" sz="1200" dirty="0">
                        <a:solidFill>
                          <a:srgbClr val="FFFF00"/>
                        </a:solidFill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23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aseline="0" dirty="0">
                          <a:solidFill>
                            <a:srgbClr val="FFFF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VH_1-VG</a:t>
                      </a:r>
                    </a:p>
                  </a:txBody>
                  <a:tcPr marL="17777" marR="177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="1" dirty="0">
                          <a:effectLst/>
                          <a:latin typeface="Calibri"/>
                          <a:ea typeface="新細明體"/>
                          <a:cs typeface="新細明體"/>
                        </a:rPr>
                        <a:t>3KV</a:t>
                      </a:r>
                      <a:endParaRPr lang="zh-TW" sz="1200" b="1" dirty="0"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400" b="1" dirty="0">
                          <a:effectLst/>
                          <a:latin typeface="Calibri"/>
                          <a:ea typeface="新細明體"/>
                          <a:cs typeface="新細明體"/>
                        </a:rPr>
                        <a:t>250V</a:t>
                      </a:r>
                      <a:endParaRPr lang="zh-TW" altLang="zh-TW" sz="1400" b="1" dirty="0"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23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aseline="0" dirty="0">
                          <a:solidFill>
                            <a:srgbClr val="FFFF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VH_2-VG (A)</a:t>
                      </a:r>
                    </a:p>
                  </a:txBody>
                  <a:tcPr marL="17777" marR="177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="1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3KV</a:t>
                      </a:r>
                      <a:endParaRPr lang="zh-TW" sz="1200" b="1" dirty="0">
                        <a:solidFill>
                          <a:srgbClr val="000000"/>
                        </a:solidFill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="1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300V</a:t>
                      </a:r>
                      <a:endParaRPr lang="zh-TW" sz="1200" b="1" dirty="0">
                        <a:solidFill>
                          <a:srgbClr val="000000"/>
                        </a:solidFill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extLst>
                  <a:ext uri="{0D108BD9-81ED-4DB2-BD59-A6C34878D82A}">
                    <a16:rowId xmlns:a16="http://schemas.microsoft.com/office/drawing/2014/main" val="3594413212"/>
                  </a:ext>
                </a:extLst>
              </a:tr>
              <a:tr h="2591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aseline="0" dirty="0">
                          <a:solidFill>
                            <a:srgbClr val="FFFF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VH_2-VG (B)</a:t>
                      </a:r>
                    </a:p>
                  </a:txBody>
                  <a:tcPr marL="17777" marR="177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2KV</a:t>
                      </a:r>
                      <a:endParaRPr lang="zh-TW" sz="12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150V</a:t>
                      </a:r>
                      <a:endParaRPr lang="zh-TW" sz="12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91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aseline="0" dirty="0">
                          <a:solidFill>
                            <a:srgbClr val="FFFF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IO-VG</a:t>
                      </a:r>
                    </a:p>
                  </a:txBody>
                  <a:tcPr marL="17777" marR="177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="1" dirty="0">
                          <a:effectLst/>
                          <a:latin typeface="Calibri"/>
                          <a:ea typeface="新細明體"/>
                          <a:cs typeface="新細明體"/>
                        </a:rPr>
                        <a:t>3KV</a:t>
                      </a:r>
                      <a:endParaRPr lang="zh-TW" sz="1200" b="1" dirty="0"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1200" b="1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新細明體"/>
                          <a:cs typeface="新細明體"/>
                        </a:rPr>
                        <a:t>150V</a:t>
                      </a:r>
                      <a:endParaRPr lang="zh-TW" sz="1200" b="1" dirty="0">
                        <a:solidFill>
                          <a:srgbClr val="FF0000"/>
                        </a:solidFill>
                        <a:effectLst/>
                        <a:latin typeface="Calibri"/>
                        <a:ea typeface="新細明體"/>
                        <a:cs typeface="新細明體"/>
                      </a:endParaRPr>
                    </a:p>
                  </a:txBody>
                  <a:tcPr marL="17777" marR="17777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184" name="矩形 14">
            <a:extLst>
              <a:ext uri="{FF2B5EF4-FFF2-40B4-BE49-F238E27FC236}">
                <a16:creationId xmlns:a16="http://schemas.microsoft.com/office/drawing/2014/main" id="{DC607ECA-7A7B-4E38-9483-207F070B3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0429" y="1117379"/>
            <a:ext cx="266573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r>
              <a:rPr lang="en-US" altLang="zh-TW" sz="1200" dirty="0">
                <a:solidFill>
                  <a:srgbClr val="003366"/>
                </a:solidFill>
              </a:rPr>
              <a:t>Table 1 ESD Test Result Summary</a:t>
            </a:r>
            <a:endParaRPr lang="zh-TW" altLang="en-US" sz="1200" dirty="0">
              <a:solidFill>
                <a:srgbClr val="003366"/>
              </a:solidFill>
            </a:endParaRPr>
          </a:p>
        </p:txBody>
      </p:sp>
      <p:sp>
        <p:nvSpPr>
          <p:cNvPr id="6186" name="矩形 14">
            <a:extLst>
              <a:ext uri="{FF2B5EF4-FFF2-40B4-BE49-F238E27FC236}">
                <a16:creationId xmlns:a16="http://schemas.microsoft.com/office/drawing/2014/main" id="{1A9CE459-C755-493C-B400-7760899DD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9466" y="2956165"/>
            <a:ext cx="3674814" cy="52322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/>
            <a:r>
              <a:rPr lang="en-US" altLang="zh-TW" sz="1400" dirty="0">
                <a:solidFill>
                  <a:srgbClr val="003366"/>
                </a:solidFill>
              </a:rPr>
              <a:t>Fig.   RST_N hot spot and PFA </a:t>
            </a:r>
            <a:r>
              <a:rPr lang="en-US" altLang="zh-TW" sz="1400" dirty="0" err="1">
                <a:solidFill>
                  <a:srgbClr val="003366"/>
                </a:solidFill>
              </a:rPr>
              <a:t>locage</a:t>
            </a:r>
            <a:r>
              <a:rPr lang="en-US" altLang="zh-TW" sz="1400" dirty="0">
                <a:solidFill>
                  <a:srgbClr val="003366"/>
                </a:solidFill>
              </a:rPr>
              <a:t> NMOS drain side damage at MM200V</a:t>
            </a:r>
            <a:endParaRPr lang="zh-TW" altLang="en-US" sz="1400" dirty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4348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投影片編號版面配置區 3">
            <a:extLst>
              <a:ext uri="{FF2B5EF4-FFF2-40B4-BE49-F238E27FC236}">
                <a16:creationId xmlns:a16="http://schemas.microsoft.com/office/drawing/2014/main" id="{60DAA1FC-F4FE-419F-AADC-FB6A147E8D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4E3475-553F-427A-81CC-88D1642AAFB0}" type="slidenum">
              <a:rPr kumimoji="0" lang="en-US" altLang="zh-TW" sz="10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 Unicode MS" panose="020B0604020202020204" pitchFamily="34" charset="-12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0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 Unicode MS" panose="020B0604020202020204" pitchFamily="34" charset="-120"/>
            </a:endParaRPr>
          </a:p>
        </p:txBody>
      </p:sp>
      <p:sp>
        <p:nvSpPr>
          <p:cNvPr id="3216386" name="Rectangle 2">
            <a:extLst>
              <a:ext uri="{FF2B5EF4-FFF2-40B4-BE49-F238E27FC236}">
                <a16:creationId xmlns:a16="http://schemas.microsoft.com/office/drawing/2014/main" id="{745C9B3C-58A8-4702-8021-6F40BD6D4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6555" y="24466"/>
            <a:ext cx="8061767" cy="114300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M Solution by Himax</a:t>
            </a:r>
          </a:p>
        </p:txBody>
      </p:sp>
      <p:sp>
        <p:nvSpPr>
          <p:cNvPr id="3216387" name="Rectangle 3">
            <a:extLst>
              <a:ext uri="{FF2B5EF4-FFF2-40B4-BE49-F238E27FC236}">
                <a16:creationId xmlns:a16="http://schemas.microsoft.com/office/drawing/2014/main" id="{3ECEA98A-DB25-4FFF-B533-BA11583D2C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21102" y="1139197"/>
            <a:ext cx="4691404" cy="2957173"/>
          </a:xfrm>
        </p:spPr>
        <p:txBody>
          <a:bodyPr/>
          <a:lstStyle/>
          <a:p>
            <a:r>
              <a:rPr lang="en-US" altLang="zh-TW" sz="1600" dirty="0">
                <a:ea typeface="新細明體" panose="02020500000000000000" pitchFamily="18" charset="-120"/>
              </a:rPr>
              <a:t>Modify the entry site of RST_N cell </a:t>
            </a:r>
            <a:r>
              <a:rPr lang="en-US" altLang="zh-TW" sz="1600" dirty="0">
                <a:ea typeface="新細明體" panose="02020500000000000000" pitchFamily="18" charset="-120"/>
                <a:sym typeface="Wingdings" panose="05000000000000000000" pitchFamily="2" charset="2"/>
              </a:rPr>
              <a:t> VIA5</a:t>
            </a:r>
            <a:endParaRPr lang="en-US" altLang="zh-TW" sz="1600" dirty="0">
              <a:ea typeface="新細明體" panose="02020500000000000000" pitchFamily="18" charset="-120"/>
            </a:endParaRPr>
          </a:p>
          <a:p>
            <a:pPr marL="0" lvl="0" indent="0">
              <a:buClr>
                <a:srgbClr val="E50919"/>
              </a:buClr>
              <a:buNone/>
            </a:pPr>
            <a:r>
              <a:rPr lang="en-US" altLang="zh-TW" sz="1400" dirty="0">
                <a:solidFill>
                  <a:srgbClr val="37994E"/>
                </a:solidFill>
                <a:ea typeface="新細明體" panose="02020500000000000000" pitchFamily="18" charset="-120"/>
              </a:rPr>
              <a:t>       (avoid the current limit at entry site)</a:t>
            </a:r>
          </a:p>
          <a:p>
            <a:endParaRPr lang="en-US" altLang="zh-TW" sz="1200" i="1" dirty="0">
              <a:solidFill>
                <a:schemeClr val="folHlink"/>
              </a:solidFill>
              <a:ea typeface="新細明體" panose="02020500000000000000" pitchFamily="18" charset="-120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zh-TW" sz="1000" dirty="0">
              <a:ea typeface="新細明體" panose="02020500000000000000" pitchFamily="18" charset="-120"/>
            </a:endParaRPr>
          </a:p>
        </p:txBody>
      </p:sp>
      <p:sp>
        <p:nvSpPr>
          <p:cNvPr id="3216396" name="AutoShape 12">
            <a:extLst>
              <a:ext uri="{FF2B5EF4-FFF2-40B4-BE49-F238E27FC236}">
                <a16:creationId xmlns:a16="http://schemas.microsoft.com/office/drawing/2014/main" id="{17D5EE9E-5C62-4129-A962-6B7C5F08E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99" y="1219200"/>
            <a:ext cx="2990810" cy="4587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FF00"/>
              </a:gs>
              <a:gs pos="50000">
                <a:schemeClr val="bg1"/>
              </a:gs>
              <a:gs pos="100000">
                <a:srgbClr val="00FF00"/>
              </a:gs>
            </a:gsLst>
            <a:lin ang="5400000" scaled="1"/>
          </a:gradFill>
          <a:ln w="12700" algn="ctr">
            <a:solidFill>
              <a:srgbClr val="00000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High voltage-tolerant Solution</a:t>
            </a:r>
          </a:p>
        </p:txBody>
      </p:sp>
      <p:sp>
        <p:nvSpPr>
          <p:cNvPr id="3216421" name="Rectangle 37">
            <a:extLst>
              <a:ext uri="{FF2B5EF4-FFF2-40B4-BE49-F238E27FC236}">
                <a16:creationId xmlns:a16="http://schemas.microsoft.com/office/drawing/2014/main" id="{140BBC1C-BB06-4F95-A7DC-D34AFB5C2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1102" y="4434016"/>
            <a:ext cx="4610381" cy="97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50919"/>
              </a:buClr>
              <a:buSzPct val="8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Create auxiliary pad to enhance ESD level </a:t>
            </a: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37994E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(not recommended)</a:t>
            </a: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7994E"/>
              </a:buClr>
              <a:buSzPct val="75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altLang="zh-TW" sz="14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Need to check functionality for integrated pad</a:t>
            </a: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rgbClr val="E50919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C89FBC41-EDFD-454C-8333-C851CCC93B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6364" y="1811217"/>
            <a:ext cx="2977147" cy="2086020"/>
          </a:xfrm>
          <a:prstGeom prst="rect">
            <a:avLst/>
          </a:prstGeom>
        </p:spPr>
      </p:pic>
      <p:sp>
        <p:nvSpPr>
          <p:cNvPr id="44" name="Text Box 4">
            <a:extLst>
              <a:ext uri="{FF2B5EF4-FFF2-40B4-BE49-F238E27FC236}">
                <a16:creationId xmlns:a16="http://schemas.microsoft.com/office/drawing/2014/main" id="{BED6AB01-9B80-427B-8F56-C2963A84EB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364" y="5730146"/>
            <a:ext cx="254158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33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High Voltage Tolerant</a:t>
            </a:r>
          </a:p>
          <a:p>
            <a:pPr marL="0" marR="0" lvl="0" indent="0" algn="ctr" defTabSz="914400" rtl="0" eaLnBrk="1" fontAlgn="base" latinLnBrk="0" hangingPunct="1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Circuit Illustration</a:t>
            </a:r>
          </a:p>
        </p:txBody>
      </p:sp>
      <p:sp>
        <p:nvSpPr>
          <p:cNvPr id="45" name="手繪多邊形: 圖案 4">
            <a:extLst>
              <a:ext uri="{FF2B5EF4-FFF2-40B4-BE49-F238E27FC236}">
                <a16:creationId xmlns:a16="http://schemas.microsoft.com/office/drawing/2014/main" id="{C2887112-FF5D-44C4-ADCF-38ECBF2CFB81}"/>
              </a:ext>
            </a:extLst>
          </p:cNvPr>
          <p:cNvSpPr>
            <a:spLocks/>
          </p:cNvSpPr>
          <p:nvPr/>
        </p:nvSpPr>
        <p:spPr bwMode="auto">
          <a:xfrm>
            <a:off x="2755987" y="4040895"/>
            <a:ext cx="1320800" cy="1638300"/>
          </a:xfrm>
          <a:custGeom>
            <a:avLst/>
            <a:gdLst>
              <a:gd name="T0" fmla="*/ 1320331 w 1321269"/>
              <a:gd name="T1" fmla="*/ 38100 h 1638300"/>
              <a:gd name="T2" fmla="*/ 1129967 w 1321269"/>
              <a:gd name="T3" fmla="*/ 25400 h 1638300"/>
              <a:gd name="T4" fmla="*/ 977675 w 1321269"/>
              <a:gd name="T5" fmla="*/ 0 h 1638300"/>
              <a:gd name="T6" fmla="*/ 266979 w 1321269"/>
              <a:gd name="T7" fmla="*/ 25400 h 1638300"/>
              <a:gd name="T8" fmla="*/ 190833 w 1321269"/>
              <a:gd name="T9" fmla="*/ 50800 h 1638300"/>
              <a:gd name="T10" fmla="*/ 140069 w 1321269"/>
              <a:gd name="T11" fmla="*/ 127000 h 1638300"/>
              <a:gd name="T12" fmla="*/ 114687 w 1321269"/>
              <a:gd name="T13" fmla="*/ 215900 h 1638300"/>
              <a:gd name="T14" fmla="*/ 89305 w 1321269"/>
              <a:gd name="T15" fmla="*/ 254000 h 1638300"/>
              <a:gd name="T16" fmla="*/ 51233 w 1321269"/>
              <a:gd name="T17" fmla="*/ 368300 h 1638300"/>
              <a:gd name="T18" fmla="*/ 38541 w 1321269"/>
              <a:gd name="T19" fmla="*/ 406400 h 1638300"/>
              <a:gd name="T20" fmla="*/ 25851 w 1321269"/>
              <a:gd name="T21" fmla="*/ 723900 h 1638300"/>
              <a:gd name="T22" fmla="*/ 13159 w 1321269"/>
              <a:gd name="T23" fmla="*/ 876300 h 1638300"/>
              <a:gd name="T24" fmla="*/ 469 w 1321269"/>
              <a:gd name="T25" fmla="*/ 1638300 h 16383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321269" h="1638300">
                <a:moveTo>
                  <a:pt x="1321269" y="38100"/>
                </a:moveTo>
                <a:cubicBezTo>
                  <a:pt x="1257769" y="33867"/>
                  <a:pt x="1194149" y="31162"/>
                  <a:pt x="1130769" y="25400"/>
                </a:cubicBezTo>
                <a:cubicBezTo>
                  <a:pt x="1073009" y="20149"/>
                  <a:pt x="1033357" y="10998"/>
                  <a:pt x="978369" y="0"/>
                </a:cubicBezTo>
                <a:cubicBezTo>
                  <a:pt x="741302" y="8467"/>
                  <a:pt x="503895" y="10127"/>
                  <a:pt x="267169" y="25400"/>
                </a:cubicBezTo>
                <a:cubicBezTo>
                  <a:pt x="240451" y="27124"/>
                  <a:pt x="190969" y="50800"/>
                  <a:pt x="190969" y="50800"/>
                </a:cubicBezTo>
                <a:cubicBezTo>
                  <a:pt x="174036" y="76200"/>
                  <a:pt x="147573" y="97384"/>
                  <a:pt x="140169" y="127000"/>
                </a:cubicBezTo>
                <a:cubicBezTo>
                  <a:pt x="136100" y="143276"/>
                  <a:pt x="123879" y="197680"/>
                  <a:pt x="114769" y="215900"/>
                </a:cubicBezTo>
                <a:cubicBezTo>
                  <a:pt x="107943" y="229552"/>
                  <a:pt x="95568" y="240052"/>
                  <a:pt x="89369" y="254000"/>
                </a:cubicBezTo>
                <a:lnTo>
                  <a:pt x="51269" y="368300"/>
                </a:lnTo>
                <a:lnTo>
                  <a:pt x="38569" y="406400"/>
                </a:lnTo>
                <a:cubicBezTo>
                  <a:pt x="34336" y="512233"/>
                  <a:pt x="31586" y="618136"/>
                  <a:pt x="25869" y="723900"/>
                </a:cubicBezTo>
                <a:cubicBezTo>
                  <a:pt x="23118" y="774802"/>
                  <a:pt x="15594" y="825382"/>
                  <a:pt x="13169" y="876300"/>
                </a:cubicBezTo>
                <a:cubicBezTo>
                  <a:pt x="-3762" y="1231851"/>
                  <a:pt x="469" y="1282524"/>
                  <a:pt x="469" y="163830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6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54D5ABEC-D301-4102-884D-F0A95BE26256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47779" y="1687456"/>
            <a:ext cx="2863830" cy="3897737"/>
          </a:xfrm>
          <a:prstGeom prst="rect">
            <a:avLst/>
          </a:prstGeom>
        </p:spPr>
      </p:pic>
      <p:sp>
        <p:nvSpPr>
          <p:cNvPr id="7" name="文字方塊 6">
            <a:extLst>
              <a:ext uri="{FF2B5EF4-FFF2-40B4-BE49-F238E27FC236}">
                <a16:creationId xmlns:a16="http://schemas.microsoft.com/office/drawing/2014/main" id="{5B5F19EF-3A34-4DF3-BD26-8C47A495AA8C}"/>
              </a:ext>
            </a:extLst>
          </p:cNvPr>
          <p:cNvSpPr txBox="1"/>
          <p:nvPr/>
        </p:nvSpPr>
        <p:spPr>
          <a:xfrm>
            <a:off x="2177414" y="4096370"/>
            <a:ext cx="10532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Auxiliary pad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508432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F3C47D7-40EA-4844-BB4B-648CF2296A1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3022600" y="6527800"/>
            <a:ext cx="1905000" cy="419100"/>
          </a:xfrm>
        </p:spPr>
        <p:txBody>
          <a:bodyPr/>
          <a:lstStyle/>
          <a:p>
            <a:fld id="{F650F46F-39A2-4CBB-8A57-DCF17184C63A}" type="slidenum">
              <a:rPr lang="en-US" altLang="zh-TW" smtClean="0"/>
              <a:pPr/>
              <a:t>4</a:t>
            </a:fld>
            <a:endParaRPr lang="en-US" altLang="zh-TW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92812BA9-2998-407D-9FF0-3560EE8BA7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1482036" y="2040369"/>
            <a:ext cx="1904332" cy="2837164"/>
          </a:xfrm>
          <a:prstGeom prst="rect">
            <a:avLst/>
          </a:prstGeom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id="{A95AF761-FFE5-464A-8B02-8D74DA4DDAFF}"/>
              </a:ext>
            </a:extLst>
          </p:cNvPr>
          <p:cNvGrpSpPr/>
          <p:nvPr/>
        </p:nvGrpSpPr>
        <p:grpSpPr>
          <a:xfrm rot="5400000">
            <a:off x="1480383" y="4024760"/>
            <a:ext cx="1907635" cy="2837164"/>
            <a:chOff x="5143500" y="3913058"/>
            <a:chExt cx="3225800" cy="2281955"/>
          </a:xfrm>
        </p:grpSpPr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0A7F3352-B4B4-408E-B568-2F60609298A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143500" y="3913058"/>
              <a:ext cx="3225800" cy="2281955"/>
            </a:xfrm>
            <a:prstGeom prst="rect">
              <a:avLst/>
            </a:prstGeom>
          </p:spPr>
        </p:pic>
        <p:sp>
          <p:nvSpPr>
            <p:cNvPr id="7" name="橢圓 6">
              <a:extLst>
                <a:ext uri="{FF2B5EF4-FFF2-40B4-BE49-F238E27FC236}">
                  <a16:creationId xmlns:a16="http://schemas.microsoft.com/office/drawing/2014/main" id="{6CF2471C-F66A-49DC-9711-9328E2944CC9}"/>
                </a:ext>
              </a:extLst>
            </p:cNvPr>
            <p:cNvSpPr/>
            <p:nvPr/>
          </p:nvSpPr>
          <p:spPr bwMode="auto">
            <a:xfrm>
              <a:off x="5790412" y="4991100"/>
              <a:ext cx="1816888" cy="774700"/>
            </a:xfrm>
            <a:prstGeom prst="ellipse">
              <a:avLst/>
            </a:prstGeom>
            <a:noFill/>
            <a:ln w="19050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Arial Unicode MS" pitchFamily="34" charset="-120"/>
                <a:cs typeface="Arial" charset="0"/>
              </a:endParaRPr>
            </a:p>
          </p:txBody>
        </p:sp>
      </p:grpSp>
      <p:sp>
        <p:nvSpPr>
          <p:cNvPr id="9" name="標題 1">
            <a:extLst>
              <a:ext uri="{FF2B5EF4-FFF2-40B4-BE49-F238E27FC236}">
                <a16:creationId xmlns:a16="http://schemas.microsoft.com/office/drawing/2014/main" id="{85CAAF79-84A4-4ED2-B22F-370B6846F2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12769"/>
            <a:ext cx="8585200" cy="1143000"/>
          </a:xfrm>
        </p:spPr>
        <p:txBody>
          <a:bodyPr/>
          <a:lstStyle/>
          <a:p>
            <a:r>
              <a:rPr lang="en-US" altLang="zh-TW" dirty="0"/>
              <a:t>MM Failure Analysis             </a:t>
            </a:r>
            <a:r>
              <a:rPr lang="en-US" altLang="zh-TW" dirty="0">
                <a:solidFill>
                  <a:srgbClr val="FF99CC"/>
                </a:solidFill>
                <a:ea typeface="新細明體" panose="02020500000000000000" pitchFamily="18" charset="-120"/>
              </a:rPr>
              <a:t>TX_VDD09 (pin 27) Result</a:t>
            </a:r>
            <a:endParaRPr lang="zh-TW" altLang="en-US" dirty="0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675019E7-C95F-4067-A380-F1EEC8501C43}"/>
              </a:ext>
            </a:extLst>
          </p:cNvPr>
          <p:cNvSpPr txBox="1"/>
          <p:nvPr/>
        </p:nvSpPr>
        <p:spPr>
          <a:xfrm>
            <a:off x="5323033" y="3120397"/>
            <a:ext cx="21562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>
                <a:solidFill>
                  <a:schemeClr val="bg1"/>
                </a:solidFill>
              </a:rPr>
              <a:t>Pattern+ emission(20X)</a:t>
            </a:r>
            <a:endParaRPr lang="zh-TW" altLang="en-US" sz="1600" dirty="0">
              <a:solidFill>
                <a:schemeClr val="bg1"/>
              </a:solidFill>
            </a:endParaRPr>
          </a:p>
        </p:txBody>
      </p:sp>
      <p:pic>
        <p:nvPicPr>
          <p:cNvPr id="16" name="圖片 15">
            <a:extLst>
              <a:ext uri="{FF2B5EF4-FFF2-40B4-BE49-F238E27FC236}">
                <a16:creationId xmlns:a16="http://schemas.microsoft.com/office/drawing/2014/main" id="{F09F3DAF-0D8D-4095-9F13-C2EA2AC069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5687627" y="662304"/>
            <a:ext cx="2434408" cy="3370262"/>
          </a:xfrm>
          <a:prstGeom prst="rect">
            <a:avLst/>
          </a:prstGeom>
        </p:spPr>
      </p:pic>
      <p:pic>
        <p:nvPicPr>
          <p:cNvPr id="17" name="圖片 16">
            <a:extLst>
              <a:ext uri="{FF2B5EF4-FFF2-40B4-BE49-F238E27FC236}">
                <a16:creationId xmlns:a16="http://schemas.microsoft.com/office/drawing/2014/main" id="{D99BDAE2-59E9-4169-B23D-A99A9F95D24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5400000">
            <a:off x="5699918" y="3252778"/>
            <a:ext cx="2409825" cy="3370262"/>
          </a:xfrm>
          <a:prstGeom prst="rect">
            <a:avLst/>
          </a:prstGeom>
        </p:spPr>
      </p:pic>
      <p:sp>
        <p:nvSpPr>
          <p:cNvPr id="18" name="Rectangle 2">
            <a:extLst>
              <a:ext uri="{FF2B5EF4-FFF2-40B4-BE49-F238E27FC236}">
                <a16:creationId xmlns:a16="http://schemas.microsoft.com/office/drawing/2014/main" id="{CCF93433-28AB-4880-806D-A846A0F81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809" y="1124631"/>
            <a:ext cx="8500382" cy="1161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zh-TW" kern="0" dirty="0">
                <a:ea typeface="新細明體" panose="02020500000000000000" pitchFamily="18" charset="-120"/>
              </a:rPr>
              <a:t>MM +200V failure location</a:t>
            </a:r>
          </a:p>
          <a:p>
            <a:pPr lvl="1"/>
            <a:r>
              <a:rPr lang="en-US" altLang="zh-TW" sz="1800" kern="0" dirty="0">
                <a:ea typeface="新細明體" panose="02020500000000000000" pitchFamily="18" charset="-120"/>
              </a:rPr>
              <a:t>Measurement condition </a:t>
            </a:r>
          </a:p>
          <a:p>
            <a:pPr lvl="1"/>
            <a:r>
              <a:rPr lang="en-US" altLang="zh-TW" sz="1800" kern="0" dirty="0">
                <a:ea typeface="新細明體" panose="02020500000000000000" pitchFamily="18" charset="-120"/>
              </a:rPr>
              <a:t>Layout check on going</a:t>
            </a:r>
          </a:p>
          <a:p>
            <a:pPr lvl="1"/>
            <a:r>
              <a:rPr lang="en-US" altLang="zh-TW" sz="1800" kern="0" dirty="0">
                <a:ea typeface="新細明體" panose="02020500000000000000" pitchFamily="18" charset="-120"/>
              </a:rPr>
              <a:t>PFA on going</a:t>
            </a:r>
          </a:p>
          <a:p>
            <a:pPr lvl="1"/>
            <a:endParaRPr lang="en-US" altLang="zh-TW" sz="1800" kern="0" dirty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746272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" name="物件 35">
            <a:extLst>
              <a:ext uri="{FF2B5EF4-FFF2-40B4-BE49-F238E27FC236}">
                <a16:creationId xmlns:a16="http://schemas.microsoft.com/office/drawing/2014/main" id="{C4D89E17-8743-48D5-BE2F-79CC600047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539221"/>
              </p:ext>
            </p:extLst>
          </p:nvPr>
        </p:nvGraphicFramePr>
        <p:xfrm>
          <a:off x="3213100" y="3716338"/>
          <a:ext cx="5851525" cy="305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7318907" imgH="3451911" progId="Visio.Drawing.11">
                  <p:embed/>
                </p:oleObj>
              </mc:Choice>
              <mc:Fallback>
                <p:oleObj name="Visio" r:id="rId3" imgW="7318907" imgH="3451911" progId="Visio.Drawing.11">
                  <p:embed/>
                  <p:pic>
                    <p:nvPicPr>
                      <p:cNvPr id="36" name="物件 35">
                        <a:extLst>
                          <a:ext uri="{FF2B5EF4-FFF2-40B4-BE49-F238E27FC236}">
                            <a16:creationId xmlns:a16="http://schemas.microsoft.com/office/drawing/2014/main" id="{C4D89E17-8743-48D5-BE2F-79CC600047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3716338"/>
                        <a:ext cx="5851525" cy="30591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" name="標題 1">
            <a:extLst>
              <a:ext uri="{FF2B5EF4-FFF2-40B4-BE49-F238E27FC236}">
                <a16:creationId xmlns:a16="http://schemas.microsoft.com/office/drawing/2014/main" id="{65F1C3FB-C68F-4F5D-A626-9587595FA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IP0956 TX_VDD09  MM=200V Damage Location</a:t>
            </a:r>
            <a:endParaRPr lang="zh-TW" altLang="en-US" dirty="0">
              <a:ea typeface="新細明體" panose="02020500000000000000" pitchFamily="18" charset="-120"/>
            </a:endParaRPr>
          </a:p>
        </p:txBody>
      </p:sp>
      <p:sp>
        <p:nvSpPr>
          <p:cNvPr id="16387" name="投影片編號版面配置區 3">
            <a:extLst>
              <a:ext uri="{FF2B5EF4-FFF2-40B4-BE49-F238E27FC236}">
                <a16:creationId xmlns:a16="http://schemas.microsoft.com/office/drawing/2014/main" id="{325F80F2-887F-4C78-B59D-68F1F305A5F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095466EF-AA87-49CB-948B-D94C970B476F}" type="slidenum">
              <a:rPr lang="en-US" altLang="zh-TW" sz="1000" smtClean="0">
                <a:ea typeface="新細明體" panose="02020500000000000000" pitchFamily="18" charset="-120"/>
              </a:rPr>
              <a:pPr/>
              <a:t>5</a:t>
            </a:fld>
            <a:endParaRPr lang="en-US" altLang="zh-TW" sz="1000">
              <a:ea typeface="新細明體" panose="02020500000000000000" pitchFamily="18" charset="-120"/>
            </a:endParaRPr>
          </a:p>
        </p:txBody>
      </p:sp>
      <p:pic>
        <p:nvPicPr>
          <p:cNvPr id="16388" name="圖片 4">
            <a:extLst>
              <a:ext uri="{FF2B5EF4-FFF2-40B4-BE49-F238E27FC236}">
                <a16:creationId xmlns:a16="http://schemas.microsoft.com/office/drawing/2014/main" id="{BE3957CE-9B56-43ED-8286-56046080C8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8" y="1187450"/>
            <a:ext cx="1384300" cy="484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389" name="群組 64">
            <a:extLst>
              <a:ext uri="{FF2B5EF4-FFF2-40B4-BE49-F238E27FC236}">
                <a16:creationId xmlns:a16="http://schemas.microsoft.com/office/drawing/2014/main" id="{CC56428A-865C-4629-A53E-BB0B4E9F4D44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486025" y="3862388"/>
            <a:ext cx="414338" cy="787400"/>
            <a:chOff x="4987925" y="3144525"/>
            <a:chExt cx="526227" cy="999981"/>
          </a:xfrm>
        </p:grpSpPr>
        <p:cxnSp>
          <p:nvCxnSpPr>
            <p:cNvPr id="16411" name="直線接點 77">
              <a:extLst>
                <a:ext uri="{FF2B5EF4-FFF2-40B4-BE49-F238E27FC236}">
                  <a16:creationId xmlns:a16="http://schemas.microsoft.com/office/drawing/2014/main" id="{32DFD154-12D7-4F21-AF3F-4D47B0FD1B4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220072" y="3731508"/>
              <a:ext cx="0" cy="216024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12" name="直線接點 78">
              <a:extLst>
                <a:ext uri="{FF2B5EF4-FFF2-40B4-BE49-F238E27FC236}">
                  <a16:creationId xmlns:a16="http://schemas.microsoft.com/office/drawing/2014/main" id="{977690CA-7E67-45E9-9646-B0C485305CF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292080" y="3659500"/>
              <a:ext cx="0" cy="360040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13" name="直線接點 79">
              <a:extLst>
                <a:ext uri="{FF2B5EF4-FFF2-40B4-BE49-F238E27FC236}">
                  <a16:creationId xmlns:a16="http://schemas.microsoft.com/office/drawing/2014/main" id="{076065DC-7F43-4665-8BA2-6585B383B1F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292080" y="3731508"/>
              <a:ext cx="216024" cy="0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14" name="直線接點 80">
              <a:extLst>
                <a:ext uri="{FF2B5EF4-FFF2-40B4-BE49-F238E27FC236}">
                  <a16:creationId xmlns:a16="http://schemas.microsoft.com/office/drawing/2014/main" id="{81BAD85C-EBF6-4FC3-A8B4-3E1C4C9AE9F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292080" y="3947532"/>
              <a:ext cx="216024" cy="0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15" name="直線接點 81">
              <a:extLst>
                <a:ext uri="{FF2B5EF4-FFF2-40B4-BE49-F238E27FC236}">
                  <a16:creationId xmlns:a16="http://schemas.microsoft.com/office/drawing/2014/main" id="{C5FD4F96-E2CF-4BB7-8004-01158D4F6AF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5514152" y="3144525"/>
              <a:ext cx="0" cy="689474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16" name="直線接點 82">
              <a:extLst>
                <a:ext uri="{FF2B5EF4-FFF2-40B4-BE49-F238E27FC236}">
                  <a16:creationId xmlns:a16="http://schemas.microsoft.com/office/drawing/2014/main" id="{63975211-0D06-48A3-868C-D2FF9363700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508104" y="3928482"/>
              <a:ext cx="0" cy="216024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17" name="直線接點 83">
              <a:extLst>
                <a:ext uri="{FF2B5EF4-FFF2-40B4-BE49-F238E27FC236}">
                  <a16:creationId xmlns:a16="http://schemas.microsoft.com/office/drawing/2014/main" id="{E7C86326-52F6-434E-BA2C-5C7044B89B3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292080" y="3833996"/>
              <a:ext cx="216024" cy="0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18" name="橢圓 85">
              <a:extLst>
                <a:ext uri="{FF2B5EF4-FFF2-40B4-BE49-F238E27FC236}">
                  <a16:creationId xmlns:a16="http://schemas.microsoft.com/office/drawing/2014/main" id="{8CD82C9F-AD52-4FB1-A184-520CF2551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3500" y="3818756"/>
              <a:ext cx="45719" cy="45719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rgbClr val="080808"/>
              </a:solidFill>
              <a:round/>
              <a:headEnd/>
              <a:tailEnd type="triangle" w="med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75000"/>
                <a:buFont typeface="Wingdings" panose="05000000000000000000" pitchFamily="2" charset="2"/>
                <a:buChar char="v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150000"/>
                <a:buFont typeface="Wingdings" panose="05000000000000000000" pitchFamily="2" charset="2"/>
                <a:buChar char="§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1600">
                <a:cs typeface="Arial Unicode MS" panose="020B0604020202020204" pitchFamily="34" charset="-120"/>
              </a:endParaRPr>
            </a:p>
          </p:txBody>
        </p:sp>
        <p:cxnSp>
          <p:nvCxnSpPr>
            <p:cNvPr id="16419" name="直線接點 86">
              <a:extLst>
                <a:ext uri="{FF2B5EF4-FFF2-40B4-BE49-F238E27FC236}">
                  <a16:creationId xmlns:a16="http://schemas.microsoft.com/office/drawing/2014/main" id="{B98D2D21-7A0C-406C-B994-4A7348C64A7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987925" y="3843521"/>
              <a:ext cx="216024" cy="0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390" name="群組 65">
            <a:extLst>
              <a:ext uri="{FF2B5EF4-FFF2-40B4-BE49-F238E27FC236}">
                <a16:creationId xmlns:a16="http://schemas.microsoft.com/office/drawing/2014/main" id="{980D7B4B-FBE9-44E4-9975-27B5C857978B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2490788" y="5094288"/>
            <a:ext cx="409575" cy="495300"/>
            <a:chOff x="4987925" y="4384154"/>
            <a:chExt cx="520179" cy="629022"/>
          </a:xfrm>
        </p:grpSpPr>
        <p:cxnSp>
          <p:nvCxnSpPr>
            <p:cNvPr id="16402" name="直線接點 68">
              <a:extLst>
                <a:ext uri="{FF2B5EF4-FFF2-40B4-BE49-F238E27FC236}">
                  <a16:creationId xmlns:a16="http://schemas.microsoft.com/office/drawing/2014/main" id="{E0F55731-ECF0-46EC-B70B-468EBDEBE0C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220072" y="4581128"/>
              <a:ext cx="0" cy="216024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3" name="直線接點 69">
              <a:extLst>
                <a:ext uri="{FF2B5EF4-FFF2-40B4-BE49-F238E27FC236}">
                  <a16:creationId xmlns:a16="http://schemas.microsoft.com/office/drawing/2014/main" id="{4A9F2B18-CBDB-44A7-85C5-7CBDBE48C40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292080" y="4509120"/>
              <a:ext cx="0" cy="360040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4" name="直線接點 70">
              <a:extLst>
                <a:ext uri="{FF2B5EF4-FFF2-40B4-BE49-F238E27FC236}">
                  <a16:creationId xmlns:a16="http://schemas.microsoft.com/office/drawing/2014/main" id="{00675F7A-AFC3-4B90-8481-5E4A2852EC2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292080" y="4797152"/>
              <a:ext cx="216024" cy="0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5" name="直線接點 71">
              <a:extLst>
                <a:ext uri="{FF2B5EF4-FFF2-40B4-BE49-F238E27FC236}">
                  <a16:creationId xmlns:a16="http://schemas.microsoft.com/office/drawing/2014/main" id="{1ED237E1-1052-499D-ACAF-A4843AAF263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292080" y="4581128"/>
              <a:ext cx="216024" cy="0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6" name="直線接點 72">
              <a:extLst>
                <a:ext uri="{FF2B5EF4-FFF2-40B4-BE49-F238E27FC236}">
                  <a16:creationId xmlns:a16="http://schemas.microsoft.com/office/drawing/2014/main" id="{0F0C97D1-CE47-4809-A781-A14260C4CEB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508104" y="4797152"/>
              <a:ext cx="0" cy="216024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7" name="直線接點 73">
              <a:extLst>
                <a:ext uri="{FF2B5EF4-FFF2-40B4-BE49-F238E27FC236}">
                  <a16:creationId xmlns:a16="http://schemas.microsoft.com/office/drawing/2014/main" id="{BCEA5F58-02C5-4DB6-82BD-E6892A49310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508104" y="4384154"/>
              <a:ext cx="0" cy="216024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8" name="直線接點 74">
              <a:extLst>
                <a:ext uri="{FF2B5EF4-FFF2-40B4-BE49-F238E27FC236}">
                  <a16:creationId xmlns:a16="http://schemas.microsoft.com/office/drawing/2014/main" id="{7CCF46F8-5356-4FC6-A590-BB2C6CFC83B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292080" y="4694664"/>
              <a:ext cx="216024" cy="0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09" name="直線接點 75">
              <a:extLst>
                <a:ext uri="{FF2B5EF4-FFF2-40B4-BE49-F238E27FC236}">
                  <a16:creationId xmlns:a16="http://schemas.microsoft.com/office/drawing/2014/main" id="{5A254668-2D61-47FB-91BF-EA94F172C43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508104" y="4675614"/>
              <a:ext cx="0" cy="216024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10" name="直線接點 76">
              <a:extLst>
                <a:ext uri="{FF2B5EF4-FFF2-40B4-BE49-F238E27FC236}">
                  <a16:creationId xmlns:a16="http://schemas.microsoft.com/office/drawing/2014/main" id="{2BF7890D-B3EF-4DB3-80C5-DC2E6239569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987925" y="4685139"/>
              <a:ext cx="216024" cy="0"/>
            </a:xfrm>
            <a:prstGeom prst="line">
              <a:avLst/>
            </a:prstGeom>
            <a:noFill/>
            <a:ln w="19050" algn="ctr">
              <a:solidFill>
                <a:srgbClr val="08080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6391" name="直線接點 82">
            <a:extLst>
              <a:ext uri="{FF2B5EF4-FFF2-40B4-BE49-F238E27FC236}">
                <a16:creationId xmlns:a16="http://schemas.microsoft.com/office/drawing/2014/main" id="{8642EB60-414B-4391-893E-DC326470A54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490788" y="4506913"/>
            <a:ext cx="0" cy="647700"/>
          </a:xfrm>
          <a:prstGeom prst="line">
            <a:avLst/>
          </a:prstGeom>
          <a:noFill/>
          <a:ln w="19050" algn="ctr">
            <a:solidFill>
              <a:srgbClr val="08080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2" name="直線接點 37">
            <a:extLst>
              <a:ext uri="{FF2B5EF4-FFF2-40B4-BE49-F238E27FC236}">
                <a16:creationId xmlns:a16="http://schemas.microsoft.com/office/drawing/2014/main" id="{0B6DE6FC-C0EC-4086-BBDD-9CDB34B2739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30450" y="5589588"/>
            <a:ext cx="315913" cy="0"/>
          </a:xfrm>
          <a:prstGeom prst="line">
            <a:avLst/>
          </a:prstGeom>
          <a:noFill/>
          <a:ln w="19050" algn="ctr">
            <a:solidFill>
              <a:srgbClr val="08080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3" name="文字方塊 38">
            <a:extLst>
              <a:ext uri="{FF2B5EF4-FFF2-40B4-BE49-F238E27FC236}">
                <a16:creationId xmlns:a16="http://schemas.microsoft.com/office/drawing/2014/main" id="{2096DBC6-EABA-416F-B4FE-C16FD1985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8825" y="5630863"/>
            <a:ext cx="9572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r>
              <a:rPr lang="en-US" altLang="zh-TW">
                <a:solidFill>
                  <a:srgbClr val="000000"/>
                </a:solidFill>
              </a:rPr>
              <a:t>VSSA18</a:t>
            </a:r>
            <a:endParaRPr lang="zh-TW" altLang="en-US">
              <a:solidFill>
                <a:srgbClr val="000000"/>
              </a:solidFill>
            </a:endParaRPr>
          </a:p>
        </p:txBody>
      </p:sp>
      <p:pic>
        <p:nvPicPr>
          <p:cNvPr id="16394" name="圖片 39">
            <a:extLst>
              <a:ext uri="{FF2B5EF4-FFF2-40B4-BE49-F238E27FC236}">
                <a16:creationId xmlns:a16="http://schemas.microsoft.com/office/drawing/2014/main" id="{B41AB177-3377-4A09-9D08-D78C872095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988" y="1231900"/>
            <a:ext cx="3832225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395" name="直線單箭頭接點 41">
            <a:extLst>
              <a:ext uri="{FF2B5EF4-FFF2-40B4-BE49-F238E27FC236}">
                <a16:creationId xmlns:a16="http://schemas.microsoft.com/office/drawing/2014/main" id="{8E72717F-FCC3-4DC4-8925-6A016DD279C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857250" y="2778125"/>
            <a:ext cx="1552575" cy="1296988"/>
          </a:xfrm>
          <a:prstGeom prst="straightConnector1">
            <a:avLst/>
          </a:prstGeom>
          <a:noFill/>
          <a:ln w="38100" algn="ctr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6" name="直線單箭頭接點 43">
            <a:extLst>
              <a:ext uri="{FF2B5EF4-FFF2-40B4-BE49-F238E27FC236}">
                <a16:creationId xmlns:a16="http://schemas.microsoft.com/office/drawing/2014/main" id="{1B76A1E5-192B-4547-A943-781079331BC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646363" y="3538538"/>
            <a:ext cx="254000" cy="217487"/>
          </a:xfrm>
          <a:prstGeom prst="straightConnector1">
            <a:avLst/>
          </a:prstGeom>
          <a:noFill/>
          <a:ln w="38100" algn="ctr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7" name="文字方塊 44">
            <a:extLst>
              <a:ext uri="{FF2B5EF4-FFF2-40B4-BE49-F238E27FC236}">
                <a16:creationId xmlns:a16="http://schemas.microsoft.com/office/drawing/2014/main" id="{A2F2C08D-62CC-41DE-B01D-50A76C8BA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6088" y="3379788"/>
            <a:ext cx="17303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r>
              <a:rPr lang="zh-TW" altLang="en-US"/>
              <a:t>內部點</a:t>
            </a:r>
            <a:r>
              <a:rPr lang="en-US" altLang="zh-TW"/>
              <a:t>, </a:t>
            </a:r>
            <a:r>
              <a:rPr lang="zh-TW" altLang="en-US"/>
              <a:t>無出</a:t>
            </a:r>
            <a:r>
              <a:rPr lang="en-US" altLang="zh-TW"/>
              <a:t>PAD</a:t>
            </a:r>
            <a:endParaRPr lang="zh-TW" altLang="en-US"/>
          </a:p>
        </p:txBody>
      </p:sp>
      <p:sp>
        <p:nvSpPr>
          <p:cNvPr id="16398" name="文字方塊 45">
            <a:extLst>
              <a:ext uri="{FF2B5EF4-FFF2-40B4-BE49-F238E27FC236}">
                <a16:creationId xmlns:a16="http://schemas.microsoft.com/office/drawing/2014/main" id="{424BCF8C-6EDA-4448-A03B-715CEE5B6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8" y="1295400"/>
            <a:ext cx="7286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r>
              <a:rPr lang="en-US" altLang="zh-TW" sz="1100" b="1">
                <a:solidFill>
                  <a:srgbClr val="FFCC99"/>
                </a:solidFill>
              </a:rPr>
              <a:t>VSSA18</a:t>
            </a:r>
            <a:endParaRPr lang="zh-TW" altLang="en-US" sz="1100" b="1">
              <a:solidFill>
                <a:srgbClr val="FFCC99"/>
              </a:solidFill>
            </a:endParaRPr>
          </a:p>
        </p:txBody>
      </p:sp>
      <p:sp>
        <p:nvSpPr>
          <p:cNvPr id="16399" name="文字方塊 46">
            <a:extLst>
              <a:ext uri="{FF2B5EF4-FFF2-40B4-BE49-F238E27FC236}">
                <a16:creationId xmlns:a16="http://schemas.microsoft.com/office/drawing/2014/main" id="{E29349E0-00AA-49FA-A9C9-4D60A93FC8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7898" y="3116263"/>
            <a:ext cx="34671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r>
              <a:rPr lang="en-US" altLang="zh-TW" b="1" dirty="0">
                <a:solidFill>
                  <a:srgbClr val="FF00FF"/>
                </a:solidFill>
              </a:rPr>
              <a:t>MM</a:t>
            </a:r>
            <a:r>
              <a:rPr lang="zh-TW" altLang="en-US" b="1" dirty="0">
                <a:solidFill>
                  <a:srgbClr val="FF00FF"/>
                </a:solidFill>
              </a:rPr>
              <a:t> </a:t>
            </a:r>
            <a:r>
              <a:rPr lang="en-US" altLang="zh-TW" b="1" dirty="0">
                <a:solidFill>
                  <a:srgbClr val="FF00FF"/>
                </a:solidFill>
              </a:rPr>
              <a:t>fail: TX_VDD09 – GND group</a:t>
            </a:r>
            <a:endParaRPr lang="zh-TW" altLang="en-US" b="1" dirty="0">
              <a:solidFill>
                <a:srgbClr val="FF00FF"/>
              </a:solidFill>
            </a:endParaRPr>
          </a:p>
        </p:txBody>
      </p:sp>
      <p:sp>
        <p:nvSpPr>
          <p:cNvPr id="16400" name="爆炸: 八角 53">
            <a:extLst>
              <a:ext uri="{FF2B5EF4-FFF2-40B4-BE49-F238E27FC236}">
                <a16:creationId xmlns:a16="http://schemas.microsoft.com/office/drawing/2014/main" id="{3FA2BD9B-B3A9-4C67-9BEE-27DC1A217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132263"/>
            <a:ext cx="569913" cy="600075"/>
          </a:xfrm>
          <a:prstGeom prst="irregularSeal1">
            <a:avLst/>
          </a:prstGeom>
          <a:noFill/>
          <a:ln w="19050" algn="ctr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/>
            <a:endParaRPr lang="zh-TW" altLang="en-US">
              <a:cs typeface="Arial" panose="020B0604020202020204" pitchFamily="34" charset="0"/>
            </a:endParaRPr>
          </a:p>
        </p:txBody>
      </p:sp>
      <p:sp>
        <p:nvSpPr>
          <p:cNvPr id="16401" name="爆炸: 八角 54">
            <a:extLst>
              <a:ext uri="{FF2B5EF4-FFF2-40B4-BE49-F238E27FC236}">
                <a16:creationId xmlns:a16="http://schemas.microsoft.com/office/drawing/2014/main" id="{9FF624F9-90E2-468C-AFF2-2402599AB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3463" y="5048250"/>
            <a:ext cx="569912" cy="598488"/>
          </a:xfrm>
          <a:prstGeom prst="irregularSeal1">
            <a:avLst/>
          </a:prstGeom>
          <a:noFill/>
          <a:ln w="19050" algn="ctr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pPr algn="ctr" eaLnBrk="1" hangingPunct="1"/>
            <a:endParaRPr lang="zh-TW" altLang="en-US"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F64E580-12D8-492C-A2A9-6EC72A408E01}"/>
              </a:ext>
            </a:extLst>
          </p:cNvPr>
          <p:cNvSpPr/>
          <p:nvPr/>
        </p:nvSpPr>
        <p:spPr bwMode="auto">
          <a:xfrm>
            <a:off x="857250" y="1037230"/>
            <a:ext cx="449034" cy="5240740"/>
          </a:xfrm>
          <a:prstGeom prst="rect">
            <a:avLst/>
          </a:prstGeom>
          <a:noFill/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Arial Unicode MS" pitchFamily="34" charset="-120"/>
              <a:cs typeface="Arial" charset="0"/>
            </a:endParaRPr>
          </a:p>
        </p:txBody>
      </p:sp>
      <p:cxnSp>
        <p:nvCxnSpPr>
          <p:cNvPr id="38" name="直線單箭頭接點 41">
            <a:extLst>
              <a:ext uri="{FF2B5EF4-FFF2-40B4-BE49-F238E27FC236}">
                <a16:creationId xmlns:a16="http://schemas.microsoft.com/office/drawing/2014/main" id="{442D19B0-FDC7-4267-9F9D-5CE95A1AEDA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306402" y="1657825"/>
            <a:ext cx="5206317" cy="301707"/>
          </a:xfrm>
          <a:prstGeom prst="straightConnector1">
            <a:avLst/>
          </a:prstGeom>
          <a:noFill/>
          <a:ln w="38100" algn="ctr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" name="文字方塊 46">
            <a:extLst>
              <a:ext uri="{FF2B5EF4-FFF2-40B4-BE49-F238E27FC236}">
                <a16:creationId xmlns:a16="http://schemas.microsoft.com/office/drawing/2014/main" id="{10C523A6-8428-482F-AE32-370896779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0313" y="1102520"/>
            <a:ext cx="27765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r>
              <a:rPr lang="en-US" altLang="zh-TW" dirty="0">
                <a:solidFill>
                  <a:srgbClr val="FF00FF"/>
                </a:solidFill>
              </a:rPr>
              <a:t>Dummy region</a:t>
            </a:r>
            <a:endParaRPr lang="zh-TW" altLang="en-US" b="1" dirty="0">
              <a:solidFill>
                <a:srgbClr val="FF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78177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" name="物件 32">
            <a:extLst>
              <a:ext uri="{FF2B5EF4-FFF2-40B4-BE49-F238E27FC236}">
                <a16:creationId xmlns:a16="http://schemas.microsoft.com/office/drawing/2014/main" id="{5CA8942E-91AA-45EA-AA84-CDA742265A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482510"/>
              </p:ext>
            </p:extLst>
          </p:nvPr>
        </p:nvGraphicFramePr>
        <p:xfrm>
          <a:off x="3090267" y="1631697"/>
          <a:ext cx="61341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6134136" imgH="4381562" progId="Visio.Drawing.11">
                  <p:embed/>
                </p:oleObj>
              </mc:Choice>
              <mc:Fallback>
                <p:oleObj name="Visio" r:id="rId3" imgW="6134136" imgH="43815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0267" y="1631697"/>
                        <a:ext cx="6134100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>
            <a:extLst>
              <a:ext uri="{FF2B5EF4-FFF2-40B4-BE49-F238E27FC236}">
                <a16:creationId xmlns:a16="http://schemas.microsoft.com/office/drawing/2014/main" id="{CFCBF0FA-98F5-4ABA-A008-B434646690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amage Circuit Evaluation </a:t>
            </a:r>
            <a:r>
              <a:rPr lang="en-US" altLang="zh-TW" dirty="0">
                <a:sym typeface="Wingdings" panose="05000000000000000000" pitchFamily="2" charset="2"/>
              </a:rPr>
              <a:t> Perc condition reference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A5C1FA6-04F2-4830-BF5D-917C8F3189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SD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4A95100-928C-477A-92F6-B568FC0AF5B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29015F-352F-4031-AAAA-C6A749B32BE7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6" name="Text Box 1041">
            <a:extLst>
              <a:ext uri="{FF2B5EF4-FFF2-40B4-BE49-F238E27FC236}">
                <a16:creationId xmlns:a16="http://schemas.microsoft.com/office/drawing/2014/main" id="{B908B28D-750E-48BD-A69E-BC307C01D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8892" y="5959474"/>
            <a:ext cx="1223963" cy="274638"/>
          </a:xfrm>
          <a:prstGeom prst="rect">
            <a:avLst/>
          </a:prstGeom>
          <a:solidFill>
            <a:schemeClr val="tx1">
              <a:alpha val="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zh-TW" sz="1200">
                <a:solidFill>
                  <a:schemeClr val="bg1"/>
                </a:solidFill>
              </a:rPr>
              <a:t>GND</a:t>
            </a:r>
          </a:p>
        </p:txBody>
      </p:sp>
      <p:sp>
        <p:nvSpPr>
          <p:cNvPr id="7" name="閃電 6">
            <a:extLst>
              <a:ext uri="{FF2B5EF4-FFF2-40B4-BE49-F238E27FC236}">
                <a16:creationId xmlns:a16="http://schemas.microsoft.com/office/drawing/2014/main" id="{FF1EC4DB-F3D2-48DD-A89E-BF602DB4E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0330" y="1039812"/>
            <a:ext cx="1406525" cy="792162"/>
          </a:xfrm>
          <a:prstGeom prst="lightningBol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eaLnBrk="1" hangingPunct="1"/>
            <a:endParaRPr lang="zh-TW" altLang="en-US"/>
          </a:p>
        </p:txBody>
      </p: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25145766-24B2-4E91-963D-DE92FB07781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245517" y="2008187"/>
            <a:ext cx="565150" cy="0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直線接點 9">
            <a:extLst>
              <a:ext uri="{FF2B5EF4-FFF2-40B4-BE49-F238E27FC236}">
                <a16:creationId xmlns:a16="http://schemas.microsoft.com/office/drawing/2014/main" id="{B8E8C8C5-DF2F-425A-B75A-2E327917498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810667" y="1185862"/>
            <a:ext cx="0" cy="822325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線接點 10">
            <a:extLst>
              <a:ext uri="{FF2B5EF4-FFF2-40B4-BE49-F238E27FC236}">
                <a16:creationId xmlns:a16="http://schemas.microsoft.com/office/drawing/2014/main" id="{A948EDD7-B680-4EAC-B374-A27DF0B8DB8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810667" y="1185862"/>
            <a:ext cx="152400" cy="0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直線接點 11">
            <a:extLst>
              <a:ext uri="{FF2B5EF4-FFF2-40B4-BE49-F238E27FC236}">
                <a16:creationId xmlns:a16="http://schemas.microsoft.com/office/drawing/2014/main" id="{D8166809-A878-4665-B1A4-96FCCC1B2BD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63067" y="1184274"/>
            <a:ext cx="0" cy="823913"/>
          </a:xfrm>
          <a:prstGeom prst="line">
            <a:avLst/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線接點 12">
            <a:extLst>
              <a:ext uri="{FF2B5EF4-FFF2-40B4-BE49-F238E27FC236}">
                <a16:creationId xmlns:a16="http://schemas.microsoft.com/office/drawing/2014/main" id="{70495DA2-B90B-40AB-AA33-3BA509C32AE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63067" y="2008187"/>
            <a:ext cx="685800" cy="0"/>
          </a:xfrm>
          <a:prstGeom prst="line">
            <a:avLst/>
          </a:prstGeom>
          <a:noFill/>
          <a:ln w="9525" algn="ctr">
            <a:solidFill>
              <a:srgbClr val="00206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手繪多邊形 170012">
            <a:extLst>
              <a:ext uri="{FF2B5EF4-FFF2-40B4-BE49-F238E27FC236}">
                <a16:creationId xmlns:a16="http://schemas.microsoft.com/office/drawing/2014/main" id="{68D04259-B505-4B51-AE55-019C922081FF}"/>
              </a:ext>
            </a:extLst>
          </p:cNvPr>
          <p:cNvSpPr>
            <a:spLocks/>
          </p:cNvSpPr>
          <p:nvPr/>
        </p:nvSpPr>
        <p:spPr bwMode="auto">
          <a:xfrm flipH="1">
            <a:off x="2675730" y="1831974"/>
            <a:ext cx="2106612" cy="885825"/>
          </a:xfrm>
          <a:custGeom>
            <a:avLst/>
            <a:gdLst>
              <a:gd name="T0" fmla="*/ 2106021 w 2107203"/>
              <a:gd name="T1" fmla="*/ 0 h 885825"/>
              <a:gd name="T2" fmla="*/ 1801392 w 2107203"/>
              <a:gd name="T3" fmla="*/ 171450 h 885825"/>
              <a:gd name="T4" fmla="*/ 287766 w 2107203"/>
              <a:gd name="T5" fmla="*/ 238125 h 885825"/>
              <a:gd name="T6" fmla="*/ 2176 w 2107203"/>
              <a:gd name="T7" fmla="*/ 885825 h 88582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07203" h="885825">
                <a:moveTo>
                  <a:pt x="2107203" y="0"/>
                </a:moveTo>
                <a:cubicBezTo>
                  <a:pt x="2106409" y="65881"/>
                  <a:pt x="2105615" y="131763"/>
                  <a:pt x="1802403" y="171450"/>
                </a:cubicBezTo>
                <a:cubicBezTo>
                  <a:pt x="1499191" y="211137"/>
                  <a:pt x="587965" y="119063"/>
                  <a:pt x="287928" y="238125"/>
                </a:cubicBezTo>
                <a:cubicBezTo>
                  <a:pt x="-12109" y="357187"/>
                  <a:pt x="-4966" y="621506"/>
                  <a:pt x="2178" y="885825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endParaRPr lang="zh-TW" altLang="en-US"/>
          </a:p>
        </p:txBody>
      </p: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7A29174F-523B-417E-8F3D-9A5B02D55B8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75955" y="3047999"/>
            <a:ext cx="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文字方塊 11">
            <a:extLst>
              <a:ext uri="{FF2B5EF4-FFF2-40B4-BE49-F238E27FC236}">
                <a16:creationId xmlns:a16="http://schemas.microsoft.com/office/drawing/2014/main" id="{E95B0AC9-0C91-4C6B-B8D1-ADBC1BD8B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5081" y="5588000"/>
            <a:ext cx="10080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algn="r" eaLnBrk="1" hangingPunct="1"/>
            <a:endParaRPr lang="zh-TW" altLang="en-US" b="0">
              <a:latin typeface="Comic Sans MS" panose="030F0702030302020204" pitchFamily="66" charset="0"/>
            </a:endParaRPr>
          </a:p>
        </p:txBody>
      </p:sp>
      <p:sp>
        <p:nvSpPr>
          <p:cNvPr id="17" name="文字方塊 12">
            <a:extLst>
              <a:ext uri="{FF2B5EF4-FFF2-40B4-BE49-F238E27FC236}">
                <a16:creationId xmlns:a16="http://schemas.microsoft.com/office/drawing/2014/main" id="{7A8E3C61-A5F4-467F-82C4-A36896B45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8503" y="4162425"/>
            <a:ext cx="1511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algn="ctr" eaLnBrk="1" hangingPunct="1"/>
            <a:r>
              <a:rPr lang="en-US" altLang="zh-TW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Damage</a:t>
            </a:r>
            <a:endParaRPr lang="zh-TW" altLang="en-US" sz="18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8" name="文字方塊 41">
            <a:extLst>
              <a:ext uri="{FF2B5EF4-FFF2-40B4-BE49-F238E27FC236}">
                <a16:creationId xmlns:a16="http://schemas.microsoft.com/office/drawing/2014/main" id="{25B77581-A30A-40CE-B5F2-01980905F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4200" y="2400058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algn="ctr" eaLnBrk="1" hangingPunct="1"/>
            <a:r>
              <a:rPr lang="en-US" altLang="zh-TW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Turn-on</a:t>
            </a:r>
            <a:endParaRPr lang="zh-TW" altLang="en-US" sz="18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20" name="橢圓 19">
            <a:extLst>
              <a:ext uri="{FF2B5EF4-FFF2-40B4-BE49-F238E27FC236}">
                <a16:creationId xmlns:a16="http://schemas.microsoft.com/office/drawing/2014/main" id="{A153FB11-79C9-4E62-8AC3-CB23F2214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8503" y="2366962"/>
            <a:ext cx="1910555" cy="427037"/>
          </a:xfrm>
          <a:prstGeom prst="ellipse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1" name="文字方塊 32">
            <a:extLst>
              <a:ext uri="{FF2B5EF4-FFF2-40B4-BE49-F238E27FC236}">
                <a16:creationId xmlns:a16="http://schemas.microsoft.com/office/drawing/2014/main" id="{9CB0E7E9-B001-45A7-B21E-806221DEA248}"/>
              </a:ext>
            </a:extLst>
          </p:cNvPr>
          <p:cNvSpPr txBox="1"/>
          <p:nvPr/>
        </p:nvSpPr>
        <p:spPr>
          <a:xfrm>
            <a:off x="4971453" y="2780506"/>
            <a:ext cx="1223963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eaLnBrk="1" hangingPunct="1"/>
            <a:r>
              <a:rPr lang="en-US" altLang="zh-TW" sz="1050" dirty="0"/>
              <a:t>W/L=</a:t>
            </a:r>
          </a:p>
          <a:p>
            <a:pPr eaLnBrk="1" hangingPunct="1"/>
            <a:r>
              <a:rPr lang="en-US" altLang="zh-TW" sz="1050" dirty="0"/>
              <a:t>1000u/0.15u,</a:t>
            </a:r>
          </a:p>
        </p:txBody>
      </p:sp>
      <p:sp>
        <p:nvSpPr>
          <p:cNvPr id="22" name="Oval 35">
            <a:extLst>
              <a:ext uri="{FF2B5EF4-FFF2-40B4-BE49-F238E27FC236}">
                <a16:creationId xmlns:a16="http://schemas.microsoft.com/office/drawing/2014/main" id="{ED30C72F-37AF-47DB-9B45-4541B80E8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0348" y="4162425"/>
            <a:ext cx="1835152" cy="427037"/>
          </a:xfrm>
          <a:prstGeom prst="ellipse">
            <a:avLst/>
          </a:prstGeom>
          <a:noFill/>
          <a:ln w="15875">
            <a:solidFill>
              <a:srgbClr val="FF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endParaRPr lang="zh-TW" altLang="en-US"/>
          </a:p>
        </p:txBody>
      </p:sp>
      <p:sp>
        <p:nvSpPr>
          <p:cNvPr id="23" name="Oval 36">
            <a:extLst>
              <a:ext uri="{FF2B5EF4-FFF2-40B4-BE49-F238E27FC236}">
                <a16:creationId xmlns:a16="http://schemas.microsoft.com/office/drawing/2014/main" id="{0297B5E9-E1F5-434F-BF06-6E902D6E7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1855" y="2535237"/>
            <a:ext cx="287337" cy="287337"/>
          </a:xfrm>
          <a:prstGeom prst="ellipse">
            <a:avLst/>
          </a:prstGeom>
          <a:noFill/>
          <a:ln w="15875">
            <a:solidFill>
              <a:srgbClr val="FF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endParaRPr lang="zh-TW" altLang="en-US"/>
          </a:p>
        </p:txBody>
      </p:sp>
      <p:sp>
        <p:nvSpPr>
          <p:cNvPr id="24" name="Line 37">
            <a:extLst>
              <a:ext uri="{FF2B5EF4-FFF2-40B4-BE49-F238E27FC236}">
                <a16:creationId xmlns:a16="http://schemas.microsoft.com/office/drawing/2014/main" id="{8F364087-6BD1-408A-91F0-C7C026B384E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63737" y="2822574"/>
            <a:ext cx="1128117" cy="1262858"/>
          </a:xfrm>
          <a:prstGeom prst="lin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endParaRPr lang="zh-TW" altLang="en-US"/>
          </a:p>
        </p:txBody>
      </p:sp>
      <p:sp>
        <p:nvSpPr>
          <p:cNvPr id="25" name="Line 38">
            <a:extLst>
              <a:ext uri="{FF2B5EF4-FFF2-40B4-BE49-F238E27FC236}">
                <a16:creationId xmlns:a16="http://schemas.microsoft.com/office/drawing/2014/main" id="{B532248D-2640-491D-9C83-75819FC3B43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63736" y="4187825"/>
            <a:ext cx="881263" cy="436562"/>
          </a:xfrm>
          <a:prstGeom prst="lin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endParaRPr lang="zh-TW" altLang="en-US"/>
          </a:p>
        </p:txBody>
      </p:sp>
      <p:sp>
        <p:nvSpPr>
          <p:cNvPr id="26" name="Text Box 1032">
            <a:extLst>
              <a:ext uri="{FF2B5EF4-FFF2-40B4-BE49-F238E27FC236}">
                <a16:creationId xmlns:a16="http://schemas.microsoft.com/office/drawing/2014/main" id="{57AB4B5C-3325-4CFA-8D7D-C8456F78D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5455" y="1993899"/>
            <a:ext cx="792162" cy="336550"/>
          </a:xfrm>
          <a:prstGeom prst="rect">
            <a:avLst/>
          </a:prstGeom>
          <a:solidFill>
            <a:schemeClr val="tx1">
              <a:alpha val="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eaLnBrk="1" hangingPunct="1"/>
            <a:r>
              <a:rPr lang="en-US" altLang="zh-TW" sz="1600" b="0">
                <a:solidFill>
                  <a:srgbClr val="FF00FF"/>
                </a:solidFill>
                <a:latin typeface="Times New Roman" panose="02020603050405020304" pitchFamily="18" charset="0"/>
              </a:rPr>
              <a:t>MPG</a:t>
            </a:r>
          </a:p>
        </p:txBody>
      </p:sp>
      <p:sp>
        <p:nvSpPr>
          <p:cNvPr id="28" name="Text Box 1032">
            <a:extLst>
              <a:ext uri="{FF2B5EF4-FFF2-40B4-BE49-F238E27FC236}">
                <a16:creationId xmlns:a16="http://schemas.microsoft.com/office/drawing/2014/main" id="{F49F4F8A-ED92-4BF5-9F28-F14D2BB5E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0666" y="3199607"/>
            <a:ext cx="2850356" cy="1815882"/>
          </a:xfrm>
          <a:prstGeom prst="rect">
            <a:avLst/>
          </a:prstGeom>
          <a:solidFill>
            <a:schemeClr val="tx1">
              <a:alpha val="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eaLnBrk="1" hangingPunct="1"/>
            <a:r>
              <a:rPr lang="zh-TW" altLang="en-US" sz="1600" b="0" dirty="0">
                <a:latin typeface="Times New Roman" panose="02020603050405020304" pitchFamily="18" charset="0"/>
              </a:rPr>
              <a:t>通常這點為內部電路</a:t>
            </a:r>
            <a:r>
              <a:rPr lang="en-US" altLang="zh-TW" sz="1600" b="0" dirty="0">
                <a:latin typeface="Times New Roman" panose="02020603050405020304" pitchFamily="18" charset="0"/>
              </a:rPr>
              <a:t>, P &amp; NMOS 2 junction </a:t>
            </a:r>
            <a:r>
              <a:rPr lang="zh-TW" altLang="en-US" sz="1600" b="0" dirty="0">
                <a:latin typeface="Times New Roman" panose="02020603050405020304" pitchFamily="18" charset="0"/>
              </a:rPr>
              <a:t>不會</a:t>
            </a:r>
            <a:r>
              <a:rPr lang="en-US" altLang="zh-TW" sz="1600" b="0" dirty="0">
                <a:latin typeface="Times New Roman" panose="02020603050405020304" pitchFamily="18" charset="0"/>
              </a:rPr>
              <a:t>ESD fail.</a:t>
            </a:r>
          </a:p>
          <a:p>
            <a:pPr eaLnBrk="1" hangingPunct="1"/>
            <a:r>
              <a:rPr lang="zh-TW" altLang="en-US" sz="1600" b="0" dirty="0">
                <a:latin typeface="Times New Roman" panose="02020603050405020304" pitchFamily="18" charset="0"/>
              </a:rPr>
              <a:t>發生條件為</a:t>
            </a:r>
            <a:r>
              <a:rPr lang="en-US" altLang="zh-TW" sz="1600" b="0" dirty="0">
                <a:latin typeface="Times New Roman" panose="02020603050405020304" pitchFamily="18" charset="0"/>
              </a:rPr>
              <a:t>: MPG size</a:t>
            </a:r>
            <a:r>
              <a:rPr lang="zh-TW" altLang="en-US" sz="1600" b="0" dirty="0">
                <a:latin typeface="Times New Roman" panose="02020603050405020304" pitchFamily="18" charset="0"/>
              </a:rPr>
              <a:t>夠大</a:t>
            </a:r>
            <a:r>
              <a:rPr lang="en-US" altLang="zh-TW" sz="1600" b="0" dirty="0">
                <a:latin typeface="Times New Roman" panose="02020603050405020304" pitchFamily="18" charset="0"/>
              </a:rPr>
              <a:t>, gate node floating.</a:t>
            </a:r>
          </a:p>
          <a:p>
            <a:pPr eaLnBrk="1" hangingPunct="1"/>
            <a:r>
              <a:rPr lang="zh-TW" altLang="en-US" sz="1600" b="0" dirty="0">
                <a:latin typeface="Times New Roman" panose="02020603050405020304" pitchFamily="18" charset="0"/>
              </a:rPr>
              <a:t>當</a:t>
            </a:r>
            <a:r>
              <a:rPr lang="en-US" altLang="zh-TW" sz="1600" b="0" dirty="0">
                <a:latin typeface="Times New Roman" panose="02020603050405020304" pitchFamily="18" charset="0"/>
              </a:rPr>
              <a:t>ESD</a:t>
            </a:r>
            <a:r>
              <a:rPr lang="zh-TW" altLang="en-US" sz="1600" b="0" dirty="0">
                <a:latin typeface="Times New Roman" panose="02020603050405020304" pitchFamily="18" charset="0"/>
              </a:rPr>
              <a:t>來時</a:t>
            </a:r>
            <a:r>
              <a:rPr lang="en-US" altLang="zh-TW" sz="1600" b="0" dirty="0">
                <a:latin typeface="Times New Roman" panose="02020603050405020304" pitchFamily="18" charset="0"/>
              </a:rPr>
              <a:t>, MPG </a:t>
            </a:r>
            <a:r>
              <a:rPr lang="zh-TW" altLang="en-US" sz="1600" b="0" dirty="0">
                <a:latin typeface="Times New Roman" panose="02020603050405020304" pitchFamily="18" charset="0"/>
              </a:rPr>
              <a:t>有機會</a:t>
            </a:r>
            <a:r>
              <a:rPr lang="en-US" altLang="zh-TW" sz="1600" b="0" dirty="0">
                <a:latin typeface="Times New Roman" panose="02020603050405020304" pitchFamily="18" charset="0"/>
              </a:rPr>
              <a:t>turn on, </a:t>
            </a:r>
            <a:r>
              <a:rPr lang="zh-TW" altLang="en-US" sz="1600" b="0" dirty="0">
                <a:latin typeface="Times New Roman" panose="02020603050405020304" pitchFamily="18" charset="0"/>
              </a:rPr>
              <a:t>以至</a:t>
            </a:r>
            <a:r>
              <a:rPr lang="en-US" altLang="zh-TW" sz="1600" b="0" dirty="0">
                <a:latin typeface="Times New Roman" panose="02020603050405020304" pitchFamily="18" charset="0"/>
              </a:rPr>
              <a:t>core is weak because of ESD rule </a:t>
            </a:r>
            <a:r>
              <a:rPr lang="zh-TW" altLang="en-US" sz="1600" b="0" dirty="0">
                <a:latin typeface="Times New Roman" panose="02020603050405020304" pitchFamily="18" charset="0"/>
              </a:rPr>
              <a:t>而被</a:t>
            </a:r>
            <a:r>
              <a:rPr lang="en-US" altLang="zh-TW" sz="1600" b="0" dirty="0">
                <a:latin typeface="Times New Roman" panose="02020603050405020304" pitchFamily="18" charset="0"/>
              </a:rPr>
              <a:t>damage.</a:t>
            </a:r>
          </a:p>
        </p:txBody>
      </p:sp>
      <p:sp>
        <p:nvSpPr>
          <p:cNvPr id="34" name="文字方塊 41">
            <a:extLst>
              <a:ext uri="{FF2B5EF4-FFF2-40B4-BE49-F238E27FC236}">
                <a16:creationId xmlns:a16="http://schemas.microsoft.com/office/drawing/2014/main" id="{D7B68690-CA46-4D4F-9809-91D76341F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4367" y="1446211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TW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sz="900" b="1" kern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+mn-cs"/>
              </a:defRPr>
            </a:lvl9pPr>
          </a:lstStyle>
          <a:p>
            <a:pPr algn="ctr" eaLnBrk="1" hangingPunct="1"/>
            <a:r>
              <a:rPr lang="en-US" altLang="zh-TW" sz="1800" dirty="0">
                <a:solidFill>
                  <a:srgbClr val="FF0000"/>
                </a:solidFill>
                <a:latin typeface="Comic Sans MS" panose="030F0702030302020204" pitchFamily="66" charset="0"/>
              </a:rPr>
              <a:t>TX_VDD09</a:t>
            </a:r>
            <a:endParaRPr lang="zh-TW" altLang="en-US" sz="18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7961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標題 1">
            <a:extLst>
              <a:ext uri="{FF2B5EF4-FFF2-40B4-BE49-F238E27FC236}">
                <a16:creationId xmlns:a16="http://schemas.microsoft.com/office/drawing/2014/main" id="{65F1C3FB-C68F-4F5D-A626-9587595FA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IP0956 TX_VDD09  MM=200V Damage Location</a:t>
            </a:r>
            <a:endParaRPr lang="zh-TW" altLang="en-US" dirty="0">
              <a:ea typeface="新細明體" panose="02020500000000000000" pitchFamily="18" charset="-120"/>
            </a:endParaRPr>
          </a:p>
        </p:txBody>
      </p:sp>
      <p:sp>
        <p:nvSpPr>
          <p:cNvPr id="16387" name="投影片編號版面配置區 3">
            <a:extLst>
              <a:ext uri="{FF2B5EF4-FFF2-40B4-BE49-F238E27FC236}">
                <a16:creationId xmlns:a16="http://schemas.microsoft.com/office/drawing/2014/main" id="{325F80F2-887F-4C78-B59D-68F1F305A5F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fld id="{095466EF-AA87-49CB-948B-D94C970B476F}" type="slidenum">
              <a:rPr lang="en-US" altLang="zh-TW" sz="1000" smtClean="0">
                <a:ea typeface="新細明體" panose="02020500000000000000" pitchFamily="18" charset="-120"/>
              </a:rPr>
              <a:pPr/>
              <a:t>7</a:t>
            </a:fld>
            <a:endParaRPr lang="en-US" altLang="zh-TW" sz="1000">
              <a:ea typeface="新細明體" panose="02020500000000000000" pitchFamily="18" charset="-120"/>
            </a:endParaRPr>
          </a:p>
        </p:txBody>
      </p:sp>
      <p:pic>
        <p:nvPicPr>
          <p:cNvPr id="16388" name="圖片 4">
            <a:extLst>
              <a:ext uri="{FF2B5EF4-FFF2-40B4-BE49-F238E27FC236}">
                <a16:creationId xmlns:a16="http://schemas.microsoft.com/office/drawing/2014/main" id="{BE3957CE-9B56-43ED-8286-56046080C8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8" y="1187450"/>
            <a:ext cx="1384300" cy="484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8" name="文字方塊 45">
            <a:extLst>
              <a:ext uri="{FF2B5EF4-FFF2-40B4-BE49-F238E27FC236}">
                <a16:creationId xmlns:a16="http://schemas.microsoft.com/office/drawing/2014/main" id="{424BCF8C-6EDA-4448-A03B-715CEE5B6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8" y="1295400"/>
            <a:ext cx="7286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r>
              <a:rPr lang="en-US" altLang="zh-TW" sz="1100" b="1">
                <a:solidFill>
                  <a:srgbClr val="FFCC99"/>
                </a:solidFill>
              </a:rPr>
              <a:t>VSSA18</a:t>
            </a:r>
            <a:endParaRPr lang="zh-TW" altLang="en-US" sz="1100" b="1">
              <a:solidFill>
                <a:srgbClr val="FFCC99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F64E580-12D8-492C-A2A9-6EC72A408E01}"/>
              </a:ext>
            </a:extLst>
          </p:cNvPr>
          <p:cNvSpPr/>
          <p:nvPr/>
        </p:nvSpPr>
        <p:spPr bwMode="auto">
          <a:xfrm>
            <a:off x="857250" y="1037230"/>
            <a:ext cx="449034" cy="5240740"/>
          </a:xfrm>
          <a:prstGeom prst="rect">
            <a:avLst/>
          </a:prstGeom>
          <a:noFill/>
          <a:ln w="38100" cap="flat" cmpd="sng" algn="ctr">
            <a:solidFill>
              <a:srgbClr val="00B0F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Arial Unicode MS" pitchFamily="34" charset="-120"/>
              <a:cs typeface="Arial" charset="0"/>
            </a:endParaRPr>
          </a:p>
        </p:txBody>
      </p:sp>
      <p:cxnSp>
        <p:nvCxnSpPr>
          <p:cNvPr id="38" name="直線單箭頭接點 41">
            <a:extLst>
              <a:ext uri="{FF2B5EF4-FFF2-40B4-BE49-F238E27FC236}">
                <a16:creationId xmlns:a16="http://schemas.microsoft.com/office/drawing/2014/main" id="{442D19B0-FDC7-4267-9F9D-5CE95A1AEDA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306284" y="1933575"/>
            <a:ext cx="1914588" cy="416824"/>
          </a:xfrm>
          <a:prstGeom prst="straightConnector1">
            <a:avLst/>
          </a:prstGeom>
          <a:noFill/>
          <a:ln w="38100" algn="ctr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" name="文字方塊 46">
            <a:extLst>
              <a:ext uri="{FF2B5EF4-FFF2-40B4-BE49-F238E27FC236}">
                <a16:creationId xmlns:a16="http://schemas.microsoft.com/office/drawing/2014/main" id="{10C523A6-8428-482F-AE32-370896779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597" y="1574398"/>
            <a:ext cx="567531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defRPr>
            </a:lvl9pPr>
          </a:lstStyle>
          <a:p>
            <a:r>
              <a:rPr lang="en-US" altLang="zh-TW" dirty="0">
                <a:solidFill>
                  <a:srgbClr val="FF00FF"/>
                </a:solidFill>
              </a:rPr>
              <a:t>Dummy region (</a:t>
            </a:r>
            <a:r>
              <a:rPr lang="zh-TW" altLang="en-US" dirty="0">
                <a:solidFill>
                  <a:srgbClr val="FF00FF"/>
                </a:solidFill>
              </a:rPr>
              <a:t>藍色虛線框</a:t>
            </a:r>
            <a:r>
              <a:rPr lang="en-US" altLang="zh-TW" dirty="0">
                <a:solidFill>
                  <a:srgbClr val="FF00FF"/>
                </a:solidFill>
              </a:rPr>
              <a:t>)</a:t>
            </a:r>
          </a:p>
          <a:p>
            <a:pPr marL="342900" indent="-342900">
              <a:buAutoNum type="arabicPeriod"/>
            </a:pPr>
            <a:r>
              <a:rPr lang="en-US" altLang="zh-TW" b="1" dirty="0">
                <a:solidFill>
                  <a:srgbClr val="FF00FF"/>
                </a:solidFill>
              </a:rPr>
              <a:t>TXVDD09 </a:t>
            </a:r>
            <a:r>
              <a:rPr lang="en-US" altLang="zh-TW" b="1" dirty="0">
                <a:solidFill>
                  <a:srgbClr val="FF00FF"/>
                </a:solidFill>
                <a:sym typeface="Wingdings" panose="05000000000000000000" pitchFamily="2" charset="2"/>
              </a:rPr>
              <a:t> VSSA18 direct clamp</a:t>
            </a:r>
          </a:p>
          <a:p>
            <a:r>
              <a:rPr lang="en-US" altLang="zh-TW" dirty="0">
                <a:solidFill>
                  <a:srgbClr val="FF00FF"/>
                </a:solidFill>
                <a:sym typeface="Wingdings" panose="05000000000000000000" pitchFamily="2" charset="2"/>
              </a:rPr>
              <a:t>      Ideal path  </a:t>
            </a:r>
          </a:p>
          <a:p>
            <a:r>
              <a:rPr lang="en-US" altLang="zh-TW" dirty="0">
                <a:solidFill>
                  <a:srgbClr val="FF00FF"/>
                </a:solidFill>
                <a:sym typeface="Wingdings" panose="05000000000000000000" pitchFamily="2" charset="2"/>
              </a:rPr>
              <a:t>     Damage path into core</a:t>
            </a:r>
          </a:p>
          <a:p>
            <a:r>
              <a:rPr lang="en-US" altLang="zh-TW" dirty="0">
                <a:solidFill>
                  <a:srgbClr val="FF00FF"/>
                </a:solidFill>
                <a:sym typeface="Wingdings" panose="05000000000000000000" pitchFamily="2" charset="2"/>
              </a:rPr>
              <a:t>2. Cap inserted in between core to VSSA</a:t>
            </a:r>
            <a:endParaRPr lang="zh-TW" altLang="en-US" b="1" dirty="0">
              <a:solidFill>
                <a:srgbClr val="FF00FF"/>
              </a:solidFill>
            </a:endParaRPr>
          </a:p>
        </p:txBody>
      </p:sp>
      <p:sp>
        <p:nvSpPr>
          <p:cNvPr id="41" name="矩形 8">
            <a:extLst>
              <a:ext uri="{FF2B5EF4-FFF2-40B4-BE49-F238E27FC236}">
                <a16:creationId xmlns:a16="http://schemas.microsoft.com/office/drawing/2014/main" id="{2D50D573-FBB0-4C84-89F0-DA62EBB5CB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7946" y="5006980"/>
            <a:ext cx="211137" cy="192088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600">
              <a:cs typeface="Arial Unicode MS" panose="020B0604020202020204" pitchFamily="34" charset="-120"/>
            </a:endParaRPr>
          </a:p>
        </p:txBody>
      </p:sp>
      <p:sp>
        <p:nvSpPr>
          <p:cNvPr id="42" name="矩形 12">
            <a:extLst>
              <a:ext uri="{FF2B5EF4-FFF2-40B4-BE49-F238E27FC236}">
                <a16:creationId xmlns:a16="http://schemas.microsoft.com/office/drawing/2014/main" id="{6F5225A4-35CB-43D3-9A2B-D7C7340E8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7946" y="5283205"/>
            <a:ext cx="211137" cy="1936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600">
              <a:cs typeface="Arial Unicode MS" panose="020B0604020202020204" pitchFamily="34" charset="-120"/>
            </a:endParaRPr>
          </a:p>
        </p:txBody>
      </p:sp>
      <p:sp>
        <p:nvSpPr>
          <p:cNvPr id="43" name="矩形 13">
            <a:extLst>
              <a:ext uri="{FF2B5EF4-FFF2-40B4-BE49-F238E27FC236}">
                <a16:creationId xmlns:a16="http://schemas.microsoft.com/office/drawing/2014/main" id="{4DD63EB2-5B36-4CE7-8802-CA6CD21A9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7946" y="5559430"/>
            <a:ext cx="211137" cy="1936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600">
              <a:cs typeface="Arial Unicode MS" panose="020B0604020202020204" pitchFamily="34" charset="-120"/>
            </a:endParaRPr>
          </a:p>
        </p:txBody>
      </p:sp>
      <p:sp>
        <p:nvSpPr>
          <p:cNvPr id="44" name="文字方塊 14">
            <a:extLst>
              <a:ext uri="{FF2B5EF4-FFF2-40B4-BE49-F238E27FC236}">
                <a16:creationId xmlns:a16="http://schemas.microsoft.com/office/drawing/2014/main" id="{3BE6AC45-F643-40C3-8864-B81F9E28C4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1146" y="5451480"/>
            <a:ext cx="960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b="1" dirty="0">
                <a:solidFill>
                  <a:srgbClr val="FF99FF"/>
                </a:solidFill>
                <a:cs typeface="Arial Unicode MS" panose="020B0604020202020204" pitchFamily="34" charset="-120"/>
              </a:rPr>
              <a:t>TX_VDD09</a:t>
            </a:r>
            <a:endParaRPr lang="zh-TW" altLang="en-US" sz="1200" b="1" dirty="0">
              <a:solidFill>
                <a:srgbClr val="FF99FF"/>
              </a:solidFill>
              <a:cs typeface="Arial Unicode MS" panose="020B0604020202020204" pitchFamily="34" charset="-120"/>
            </a:endParaRPr>
          </a:p>
        </p:txBody>
      </p:sp>
      <p:sp>
        <p:nvSpPr>
          <p:cNvPr id="45" name="矩形 8">
            <a:extLst>
              <a:ext uri="{FF2B5EF4-FFF2-40B4-BE49-F238E27FC236}">
                <a16:creationId xmlns:a16="http://schemas.microsoft.com/office/drawing/2014/main" id="{85FFEE4D-1CC3-44DF-A76E-FCA1A4D5D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0225" y="1187450"/>
            <a:ext cx="211137" cy="192088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600">
              <a:cs typeface="Arial Unicode MS" panose="020B0604020202020204" pitchFamily="34" charset="-120"/>
            </a:endParaRPr>
          </a:p>
        </p:txBody>
      </p:sp>
      <p:sp>
        <p:nvSpPr>
          <p:cNvPr id="46" name="矩形 12">
            <a:extLst>
              <a:ext uri="{FF2B5EF4-FFF2-40B4-BE49-F238E27FC236}">
                <a16:creationId xmlns:a16="http://schemas.microsoft.com/office/drawing/2014/main" id="{9724CC32-1E15-481A-8ED7-3A496779D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0225" y="1463675"/>
            <a:ext cx="211137" cy="1936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600">
              <a:cs typeface="Arial Unicode MS" panose="020B0604020202020204" pitchFamily="34" charset="-120"/>
            </a:endParaRPr>
          </a:p>
        </p:txBody>
      </p:sp>
      <p:sp>
        <p:nvSpPr>
          <p:cNvPr id="47" name="矩形 13">
            <a:extLst>
              <a:ext uri="{FF2B5EF4-FFF2-40B4-BE49-F238E27FC236}">
                <a16:creationId xmlns:a16="http://schemas.microsoft.com/office/drawing/2014/main" id="{437152DF-1897-4C7F-BA85-4F3D637D1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0225" y="1739900"/>
            <a:ext cx="211137" cy="19367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600">
              <a:cs typeface="Arial Unicode MS" panose="020B0604020202020204" pitchFamily="34" charset="-120"/>
            </a:endParaRPr>
          </a:p>
        </p:txBody>
      </p:sp>
      <p:sp>
        <p:nvSpPr>
          <p:cNvPr id="48" name="文字方塊 14">
            <a:extLst>
              <a:ext uri="{FF2B5EF4-FFF2-40B4-BE49-F238E27FC236}">
                <a16:creationId xmlns:a16="http://schemas.microsoft.com/office/drawing/2014/main" id="{40056CC4-922B-41D6-BBB7-2F032FEDF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3425" y="1631950"/>
            <a:ext cx="77296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dirty="0">
                <a:solidFill>
                  <a:srgbClr val="FF99FF"/>
                </a:solidFill>
                <a:cs typeface="Arial Unicode MS" panose="020B0604020202020204" pitchFamily="34" charset="-120"/>
              </a:rPr>
              <a:t>VSSA18</a:t>
            </a:r>
            <a:endParaRPr lang="zh-TW" altLang="en-US" sz="1200" b="1" dirty="0">
              <a:solidFill>
                <a:srgbClr val="FF99FF"/>
              </a:solidFill>
              <a:cs typeface="Arial Unicode MS" panose="020B0604020202020204" pitchFamily="34" charset="-120"/>
            </a:endParaRPr>
          </a:p>
        </p:txBody>
      </p:sp>
      <p:sp>
        <p:nvSpPr>
          <p:cNvPr id="51" name="文字方塊 14">
            <a:extLst>
              <a:ext uri="{FF2B5EF4-FFF2-40B4-BE49-F238E27FC236}">
                <a16:creationId xmlns:a16="http://schemas.microsoft.com/office/drawing/2014/main" id="{CB71BB3E-B3D3-41DB-9E72-6CC81CE07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5563" y="3505988"/>
            <a:ext cx="662361" cy="46166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50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b="1" dirty="0">
                <a:solidFill>
                  <a:srgbClr val="000000"/>
                </a:solidFill>
                <a:cs typeface="Arial Unicode MS" panose="020B0604020202020204" pitchFamily="34" charset="-120"/>
              </a:rPr>
              <a:t>Direc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b="1" dirty="0">
                <a:solidFill>
                  <a:srgbClr val="000000"/>
                </a:solidFill>
                <a:cs typeface="Arial Unicode MS" panose="020B0604020202020204" pitchFamily="34" charset="-120"/>
              </a:rPr>
              <a:t>Clamp</a:t>
            </a:r>
            <a:endParaRPr lang="zh-TW" altLang="en-US" sz="1200" b="1" dirty="0">
              <a:solidFill>
                <a:srgbClr val="000000"/>
              </a:solidFill>
              <a:cs typeface="Arial Unicode MS" panose="020B0604020202020204" pitchFamily="34" charset="-120"/>
            </a:endParaRPr>
          </a:p>
        </p:txBody>
      </p:sp>
      <p:cxnSp>
        <p:nvCxnSpPr>
          <p:cNvPr id="52" name="直線單箭頭接點 41">
            <a:extLst>
              <a:ext uri="{FF2B5EF4-FFF2-40B4-BE49-F238E27FC236}">
                <a16:creationId xmlns:a16="http://schemas.microsoft.com/office/drawing/2014/main" id="{3501C9BF-DC26-40CF-8029-110ABA611EEC}"/>
              </a:ext>
            </a:extLst>
          </p:cNvPr>
          <p:cNvCxnSpPr>
            <a:cxnSpLocks noChangeShapeType="1"/>
            <a:endCxn id="51" idx="2"/>
          </p:cNvCxnSpPr>
          <p:nvPr/>
        </p:nvCxnSpPr>
        <p:spPr bwMode="auto">
          <a:xfrm flipV="1">
            <a:off x="2011362" y="3967653"/>
            <a:ext cx="55382" cy="932282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直線單箭頭接點 41">
            <a:extLst>
              <a:ext uri="{FF2B5EF4-FFF2-40B4-BE49-F238E27FC236}">
                <a16:creationId xmlns:a16="http://schemas.microsoft.com/office/drawing/2014/main" id="{5AECC71D-3F5C-411B-BA95-CB2AFAE05FED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2003425" y="2077224"/>
            <a:ext cx="22225" cy="1357343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直線單箭頭接點 41">
            <a:extLst>
              <a:ext uri="{FF2B5EF4-FFF2-40B4-BE49-F238E27FC236}">
                <a16:creationId xmlns:a16="http://schemas.microsoft.com/office/drawing/2014/main" id="{53A5F8AA-A7B6-4958-A1F2-764B74953BB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324707" y="2238019"/>
            <a:ext cx="748547" cy="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1" name="物件 60">
            <a:extLst>
              <a:ext uri="{FF2B5EF4-FFF2-40B4-BE49-F238E27FC236}">
                <a16:creationId xmlns:a16="http://schemas.microsoft.com/office/drawing/2014/main" id="{CC8668F5-31A1-42A2-84A9-20499D1D40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399768"/>
              </p:ext>
            </p:extLst>
          </p:nvPr>
        </p:nvGraphicFramePr>
        <p:xfrm>
          <a:off x="3071583" y="3573356"/>
          <a:ext cx="5850555" cy="3059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4" imgW="7318907" imgH="3451911" progId="Visio.Drawing.11">
                  <p:embed/>
                </p:oleObj>
              </mc:Choice>
              <mc:Fallback>
                <p:oleObj name="Visio" r:id="rId4" imgW="7318907" imgH="3451911" progId="Visio.Drawing.11">
                  <p:embed/>
                  <p:pic>
                    <p:nvPicPr>
                      <p:cNvPr id="36" name="物件 35">
                        <a:extLst>
                          <a:ext uri="{FF2B5EF4-FFF2-40B4-BE49-F238E27FC236}">
                            <a16:creationId xmlns:a16="http://schemas.microsoft.com/office/drawing/2014/main" id="{C4D89E17-8743-48D5-BE2F-79CC600047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583" y="3573356"/>
                        <a:ext cx="5850555" cy="305933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93214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YOUTCATEGORY" val="Primary Field Layouts"/>
  <p:tag name="LAYOUTDISPLAYNAME" val="Two Columns"/>
  <p:tag name="ALLOWMORETHANONE" val="Yes"/>
  <p:tag name="ALLOWINCLUDEINTOC" val="Yes"/>
  <p:tag name="PAGETYPE" val="BodyPage"/>
  <p:tag name="LAYOUTNAME" val="Two Columns"/>
  <p:tag name="ALLOWPAGETITLE" val="Yes"/>
  <p:tag name="ALLOWPAGESUBTITLE" val="Yes"/>
</p:tagLst>
</file>

<file path=ppt/theme/theme1.xml><?xml version="1.0" encoding="utf-8"?>
<a:theme xmlns:a="http://schemas.openxmlformats.org/drawingml/2006/main" name="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6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7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8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9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0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69696">
            <a:alpha val="20000"/>
          </a:srgbClr>
        </a:solidFill>
        <a:ln w="38100" cap="flat" cmpd="sng" algn="ctr">
          <a:solidFill>
            <a:srgbClr val="00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69696">
            <a:alpha val="20000"/>
          </a:srgbClr>
        </a:solidFill>
        <a:ln w="38100" cap="flat" cmpd="sng" algn="ctr">
          <a:solidFill>
            <a:srgbClr val="00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1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2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3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4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0000"/>
          </a:solidFill>
          <a:prstDash val="sysDot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0000"/>
          </a:solidFill>
          <a:prstDash val="sysDot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5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Layers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2_Layers">
      <a:majorFont>
        <a:latin typeface="Arial"/>
        <a:ea typeface="新細明體"/>
        <a:cs typeface="Arial"/>
      </a:majorFont>
      <a:minorFont>
        <a:latin typeface="Arial"/>
        <a:ea typeface="新細明體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2_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ayers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16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17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18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19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20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24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25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26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Arial Unicode MS" pitchFamily="34" charset="-12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Arial Unicode MS" pitchFamily="34" charset="-120"/>
            <a:cs typeface="Arial" pitchFamily="34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27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0000"/>
          </a:solidFill>
          <a:prstDash val="sysDot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rgbClr val="FF0000"/>
          </a:solidFill>
          <a:prstDash val="sysDot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1_Presentation Template-Himax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1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Arial Unicode MS" pitchFamily="34" charset="-12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Arial Unicode MS" pitchFamily="34" charset="-120"/>
            <a:cs typeface="Arial" pitchFamily="34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Himax_Blank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28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Arial Unicode MS" panose="020B0604020202020204" pitchFamily="34" charset="-12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Arial Unicode MS" panose="020B0604020202020204" pitchFamily="34" charset="-120"/>
            <a:cs typeface="Arial" panose="020B0604020202020204" pitchFamily="34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2.xml><?xml version="1.0" encoding="utf-8"?>
<a:theme xmlns:a="http://schemas.openxmlformats.org/drawingml/2006/main" name="31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32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33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34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35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2_Presentation Template-Himax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22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000000"/>
        </a:solidFill>
        <a:ln w="1905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noFill/>
        <a:ln w="38100" algn="ctr">
          <a:solidFill>
            <a:srgbClr val="080808"/>
          </a:solidFill>
          <a:round/>
          <a:headEnd/>
          <a:tailEnd/>
        </a:ln>
      </a:spPr>
      <a:bodyPr/>
      <a:lstStyle/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Presentation Template-Himax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1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3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4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69696">
            <a:alpha val="20000"/>
          </a:srgbClr>
        </a:solidFill>
        <a:ln w="38100" cap="flat" cmpd="sng" algn="ctr">
          <a:solidFill>
            <a:srgbClr val="00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69696">
            <a:alpha val="20000"/>
          </a:srgbClr>
        </a:solidFill>
        <a:ln w="38100" cap="flat" cmpd="sng" algn="ctr">
          <a:solidFill>
            <a:srgbClr val="00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5_~1086908">
  <a:themeElements>
    <a:clrScheme name="">
      <a:dk1>
        <a:srgbClr val="003366"/>
      </a:dk1>
      <a:lt1>
        <a:srgbClr val="FFFFF0"/>
      </a:lt1>
      <a:dk2>
        <a:srgbClr val="C4D7EC"/>
      </a:dk2>
      <a:lt2>
        <a:srgbClr val="B6B468"/>
      </a:lt2>
      <a:accent1>
        <a:srgbClr val="1B65B7"/>
      </a:accent1>
      <a:accent2>
        <a:srgbClr val="F5C30B"/>
      </a:accent2>
      <a:accent3>
        <a:srgbClr val="FFFFF6"/>
      </a:accent3>
      <a:accent4>
        <a:srgbClr val="002A56"/>
      </a:accent4>
      <a:accent5>
        <a:srgbClr val="ABB8D8"/>
      </a:accent5>
      <a:accent6>
        <a:srgbClr val="DEB009"/>
      </a:accent6>
      <a:hlink>
        <a:srgbClr val="37994E"/>
      </a:hlink>
      <a:folHlink>
        <a:srgbClr val="E50919"/>
      </a:folHlink>
    </a:clrScheme>
    <a:fontScheme name="~1086908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003366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0"/>
            <a:cs typeface="Arial" charset="0"/>
          </a:defRPr>
        </a:defPPr>
      </a:lstStyle>
    </a:lnDef>
  </a:objectDefaults>
  <a:extraClrSchemeLst>
    <a:extraClrScheme>
      <a:clrScheme name="~1086908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~1086908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1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79A9B9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ED1D9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2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ACD7E4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D2E8EF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3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5DB1CB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B6D5E2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4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BB071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5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0000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~1086908 16">
        <a:dk1>
          <a:srgbClr val="003366"/>
        </a:dk1>
        <a:lt1>
          <a:srgbClr val="FFFFE1"/>
        </a:lt1>
        <a:dk2>
          <a:srgbClr val="330033"/>
        </a:dk2>
        <a:lt2>
          <a:srgbClr val="330033"/>
        </a:lt2>
        <a:accent1>
          <a:srgbClr val="86D3E2"/>
        </a:accent1>
        <a:accent2>
          <a:srgbClr val="FFCB6D"/>
        </a:accent2>
        <a:accent3>
          <a:srgbClr val="FFFFEE"/>
        </a:accent3>
        <a:accent4>
          <a:srgbClr val="002A56"/>
        </a:accent4>
        <a:accent5>
          <a:srgbClr val="C3E6EE"/>
        </a:accent5>
        <a:accent6>
          <a:srgbClr val="E7B862"/>
        </a:accent6>
        <a:hlink>
          <a:srgbClr val="CCCC99"/>
        </a:hlink>
        <a:folHlink>
          <a:srgbClr val="E9091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52</TotalTime>
  <Words>366</Words>
  <Application>Microsoft Office PowerPoint</Application>
  <PresentationFormat>如螢幕大小 (4:3)</PresentationFormat>
  <Paragraphs>89</Paragraphs>
  <Slides>7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38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7</vt:i4>
      </vt:variant>
    </vt:vector>
  </HeadingPairs>
  <TitlesOfParts>
    <vt:vector size="57" baseType="lpstr">
      <vt:lpstr>Arial Unicode MS</vt:lpstr>
      <vt:lpstr>宋体</vt:lpstr>
      <vt:lpstr>新細明體</vt:lpstr>
      <vt:lpstr>Arial</vt:lpstr>
      <vt:lpstr>Calibri</vt:lpstr>
      <vt:lpstr>Comic Sans MS</vt:lpstr>
      <vt:lpstr>Tahoma</vt:lpstr>
      <vt:lpstr>Times New Roman</vt:lpstr>
      <vt:lpstr>Verdana</vt:lpstr>
      <vt:lpstr>Wingdings</vt:lpstr>
      <vt:lpstr>華康中黑體(P)-UN</vt:lpstr>
      <vt:lpstr>~1086908</vt:lpstr>
      <vt:lpstr>2_Layers</vt:lpstr>
      <vt:lpstr>21_~1086908</vt:lpstr>
      <vt:lpstr>Presentation Template-Himax</vt:lpstr>
      <vt:lpstr>1_~1086908</vt:lpstr>
      <vt:lpstr>2_~1086908</vt:lpstr>
      <vt:lpstr>3_~1086908</vt:lpstr>
      <vt:lpstr>4_~1086908</vt:lpstr>
      <vt:lpstr>5_~1086908</vt:lpstr>
      <vt:lpstr>6_~1086908</vt:lpstr>
      <vt:lpstr>7_~1086908</vt:lpstr>
      <vt:lpstr>8_~1086908</vt:lpstr>
      <vt:lpstr>9_~1086908</vt:lpstr>
      <vt:lpstr>10_~1086908</vt:lpstr>
      <vt:lpstr>11_~1086908</vt:lpstr>
      <vt:lpstr>12_~1086908</vt:lpstr>
      <vt:lpstr>13_~1086908</vt:lpstr>
      <vt:lpstr>14_~1086908</vt:lpstr>
      <vt:lpstr>15_~1086908</vt:lpstr>
      <vt:lpstr>16_~1086908</vt:lpstr>
      <vt:lpstr>17_~1086908</vt:lpstr>
      <vt:lpstr>18_~1086908</vt:lpstr>
      <vt:lpstr>19_~1086908</vt:lpstr>
      <vt:lpstr>20_~1086908</vt:lpstr>
      <vt:lpstr>24_~1086908</vt:lpstr>
      <vt:lpstr>25_~1086908</vt:lpstr>
      <vt:lpstr>26_~1086908</vt:lpstr>
      <vt:lpstr>27_~1086908</vt:lpstr>
      <vt:lpstr>1_Presentation Template-Himax</vt:lpstr>
      <vt:lpstr>Himax_Blank</vt:lpstr>
      <vt:lpstr>28_~1086908</vt:lpstr>
      <vt:lpstr>31_~1086908</vt:lpstr>
      <vt:lpstr>32_~1086908</vt:lpstr>
      <vt:lpstr>33_~1086908</vt:lpstr>
      <vt:lpstr>34_~1086908</vt:lpstr>
      <vt:lpstr>35_~1086908</vt:lpstr>
      <vt:lpstr>2_Presentation Template-Himax</vt:lpstr>
      <vt:lpstr>22_~1086908</vt:lpstr>
      <vt:lpstr>Visio</vt:lpstr>
      <vt:lpstr>PowerPoint 簡報</vt:lpstr>
      <vt:lpstr>T22 IO/ESD Testing</vt:lpstr>
      <vt:lpstr>MM Solution by Himax</vt:lpstr>
      <vt:lpstr>MM Failure Analysis             TX_VDD09 (pin 27) Result</vt:lpstr>
      <vt:lpstr>IP0956 TX_VDD09  MM=200V Damage Location</vt:lpstr>
      <vt:lpstr>Damage Circuit Evaluation  Perc condition reference</vt:lpstr>
      <vt:lpstr>IP0956 TX_VDD09  MM=200V Damage Location</vt:lpstr>
    </vt:vector>
  </TitlesOfParts>
  <Company>n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900920</dc:creator>
  <cp:lastModifiedBy>Rory Hung(洪項彬)</cp:lastModifiedBy>
  <cp:revision>156</cp:revision>
  <cp:lastPrinted>2005-01-08T09:31:41Z</cp:lastPrinted>
  <dcterms:created xsi:type="dcterms:W3CDTF">2007-02-26T03:01:11Z</dcterms:created>
  <dcterms:modified xsi:type="dcterms:W3CDTF">2019-08-07T07:34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sageTextExists">
    <vt:bool>false</vt:bool>
  </property>
  <property fmtid="{D5CDD505-2E9C-101B-9397-08002B2CF9AE}" pid="3" name="PreliminaryTextExists">
    <vt:bool>false</vt:bool>
  </property>
  <property fmtid="{D5CDD505-2E9C-101B-9397-08002B2CF9AE}" pid="4" name="ResearchSlideExists">
    <vt:bool>false</vt:bool>
  </property>
  <property fmtid="{D5CDD505-2E9C-101B-9397-08002B2CF9AE}" pid="5" name="DisclaimerLanguage">
    <vt:lpwstr>English</vt:lpwstr>
  </property>
</Properties>
</file>